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80"/>
        <w:gridCol w:w="7020"/>
        <w:gridCol w:w="1647"/>
      </w:tblGrid>
      <w:tr w:rsidR="001C0A2A" w:rsidRPr="00194795" w14:paraId="3F9BAF99" w14:textId="77777777" w:rsidTr="00194795">
        <w:trPr>
          <w:jc w:val="center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91F7340" w14:textId="77777777" w:rsidR="001C0A2A" w:rsidRPr="00194795" w:rsidRDefault="00645A83" w:rsidP="001C0A2A">
            <w:pPr>
              <w:rPr>
                <w:lang w:val="pt-BR"/>
              </w:rPr>
            </w:pPr>
            <w:r>
              <w:rPr>
                <w:noProof/>
              </w:rPr>
              <w:drawing>
                <wp:inline distT="0" distB="0" distL="0" distR="0" wp14:anchorId="684D4B11" wp14:editId="7845B92B">
                  <wp:extent cx="560705" cy="1319530"/>
                  <wp:effectExtent l="0" t="0" r="0" b="0"/>
                  <wp:docPr id="1" name="Imagem 1" descr="Logo_UFO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_UFO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0705" cy="1319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6950FC7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Universidade Federal de Ouro Preto – UFOP</w:t>
            </w:r>
          </w:p>
          <w:p w14:paraId="7F8B219A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Instituto de Ciências Exatas e Biológicas – ICEB</w:t>
            </w:r>
          </w:p>
          <w:p w14:paraId="179508C2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Departamento de Computação – DECOM</w:t>
            </w:r>
          </w:p>
          <w:p w14:paraId="4B7DBF09" w14:textId="77777777" w:rsidR="001C0A2A" w:rsidRPr="00194795" w:rsidRDefault="001C0A2A" w:rsidP="00194795">
            <w:pPr>
              <w:autoSpaceDE w:val="0"/>
              <w:autoSpaceDN w:val="0"/>
              <w:adjustRightInd w:val="0"/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 xml:space="preserve">Disciplina: </w:t>
            </w:r>
            <w:r w:rsidR="001C425B"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Programação</w:t>
            </w:r>
            <w:r w:rsidR="00744391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 xml:space="preserve"> Orientada a Objetos</w:t>
            </w:r>
          </w:p>
          <w:p w14:paraId="32169DD4" w14:textId="77777777" w:rsidR="001C0A2A" w:rsidRPr="00194795" w:rsidRDefault="001C0A2A" w:rsidP="001C0A2A">
            <w:pPr>
              <w:rPr>
                <w:sz w:val="28"/>
                <w:szCs w:val="28"/>
                <w:lang w:val="pt-BR"/>
              </w:rPr>
            </w:pPr>
            <w:r w:rsidRPr="00194795">
              <w:rPr>
                <w:rFonts w:ascii="Times-Bold" w:hAnsi="Times-Bold" w:cs="Times-Bold"/>
                <w:b/>
                <w:bCs/>
                <w:color w:val="000000"/>
                <w:sz w:val="28"/>
                <w:szCs w:val="28"/>
                <w:lang w:val="pt-BR"/>
              </w:rPr>
              <w:t>Professor: Marco Antonio M. Carvalho</w:t>
            </w:r>
          </w:p>
        </w:tc>
        <w:tc>
          <w:tcPr>
            <w:tcW w:w="16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8B19486" w14:textId="77777777" w:rsidR="001C0A2A" w:rsidRPr="001C0A2A" w:rsidRDefault="00645A83" w:rsidP="00194795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5DD9957" wp14:editId="415055AE">
                  <wp:extent cx="845185" cy="647065"/>
                  <wp:effectExtent l="0" t="0" r="0" b="635"/>
                  <wp:docPr id="2" name="Imagem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5185" cy="647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41F3BB18" wp14:editId="3E5D5B1D">
                  <wp:extent cx="957580" cy="681355"/>
                  <wp:effectExtent l="0" t="0" r="0" b="4445"/>
                  <wp:docPr id="3" name="Imagem 3" descr="decom_nov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ecom_nov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7580" cy="6813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2AC4F08" w14:textId="77777777" w:rsidR="001C0A2A" w:rsidRPr="00075527" w:rsidRDefault="001C0A2A" w:rsidP="001C0A2A">
      <w:pPr>
        <w:jc w:val="center"/>
        <w:rPr>
          <w:b/>
          <w:sz w:val="26"/>
          <w:szCs w:val="26"/>
          <w:lang w:val="pt-BR"/>
        </w:rPr>
      </w:pPr>
    </w:p>
    <w:p w14:paraId="3760C691" w14:textId="77777777" w:rsidR="001C0A2A" w:rsidRPr="00075527" w:rsidRDefault="006D5924" w:rsidP="001C0A2A">
      <w:pPr>
        <w:jc w:val="center"/>
        <w:rPr>
          <w:b/>
          <w:sz w:val="26"/>
          <w:szCs w:val="26"/>
          <w:lang w:val="pt-BR"/>
        </w:rPr>
      </w:pPr>
      <w:r>
        <w:rPr>
          <w:b/>
          <w:sz w:val="26"/>
          <w:szCs w:val="26"/>
          <w:lang w:val="pt-BR"/>
        </w:rPr>
        <w:t>Lista de Exercícios 0</w:t>
      </w:r>
      <w:r w:rsidR="00F00FF5">
        <w:rPr>
          <w:b/>
          <w:sz w:val="26"/>
          <w:szCs w:val="26"/>
          <w:lang w:val="pt-BR"/>
        </w:rPr>
        <w:t>4</w:t>
      </w:r>
      <w:r w:rsidR="001C0A2A" w:rsidRPr="00075527">
        <w:rPr>
          <w:b/>
          <w:sz w:val="26"/>
          <w:szCs w:val="26"/>
          <w:lang w:val="pt-BR"/>
        </w:rPr>
        <w:t xml:space="preserve"> –</w:t>
      </w:r>
      <w:r w:rsidR="00744391">
        <w:rPr>
          <w:b/>
          <w:sz w:val="26"/>
          <w:szCs w:val="26"/>
          <w:lang w:val="pt-BR"/>
        </w:rPr>
        <w:t xml:space="preserve"> </w:t>
      </w:r>
      <w:r w:rsidR="00F00FF5">
        <w:rPr>
          <w:b/>
          <w:sz w:val="26"/>
          <w:szCs w:val="26"/>
          <w:lang w:val="pt-BR"/>
        </w:rPr>
        <w:t>Herança</w:t>
      </w:r>
      <w:r w:rsidR="003A679A">
        <w:rPr>
          <w:b/>
          <w:sz w:val="26"/>
          <w:szCs w:val="26"/>
          <w:lang w:val="pt-BR"/>
        </w:rPr>
        <w:t xml:space="preserve"> </w:t>
      </w:r>
    </w:p>
    <w:p w14:paraId="16AE684B" w14:textId="77777777" w:rsidR="00296DF8" w:rsidRPr="00075527" w:rsidRDefault="00296DF8" w:rsidP="001C0A2A">
      <w:pPr>
        <w:jc w:val="center"/>
        <w:rPr>
          <w:b/>
          <w:sz w:val="26"/>
          <w:szCs w:val="26"/>
          <w:lang w:val="pt-BR"/>
        </w:rPr>
      </w:pPr>
    </w:p>
    <w:p w14:paraId="3BE3C0E4" w14:textId="77777777" w:rsidR="005B69CD" w:rsidRPr="00075527" w:rsidRDefault="005B69CD" w:rsidP="005B69CD">
      <w:pPr>
        <w:rPr>
          <w:b/>
          <w:sz w:val="26"/>
          <w:szCs w:val="26"/>
          <w:lang w:val="pt-BR"/>
        </w:rPr>
      </w:pPr>
      <w:r w:rsidRPr="00075527">
        <w:rPr>
          <w:b/>
          <w:sz w:val="26"/>
          <w:szCs w:val="26"/>
          <w:lang w:val="pt-BR"/>
        </w:rPr>
        <w:t>Instruções</w:t>
      </w:r>
    </w:p>
    <w:p w14:paraId="2B6BB4C9" w14:textId="77777777" w:rsidR="005B69CD" w:rsidRPr="00075527" w:rsidRDefault="005B69CD" w:rsidP="005B69CD">
      <w:pPr>
        <w:ind w:left="360"/>
        <w:rPr>
          <w:sz w:val="26"/>
          <w:szCs w:val="26"/>
          <w:lang w:val="pt-BR"/>
        </w:rPr>
      </w:pPr>
    </w:p>
    <w:p w14:paraId="3D6AD7E7" w14:textId="77777777" w:rsidR="000658E8" w:rsidRDefault="000658E8" w:rsidP="000658E8">
      <w:pPr>
        <w:numPr>
          <w:ilvl w:val="0"/>
          <w:numId w:val="13"/>
        </w:numPr>
        <w:jc w:val="both"/>
        <w:rPr>
          <w:i/>
          <w:lang w:val="pt-BR"/>
        </w:rPr>
      </w:pPr>
      <w:r w:rsidRPr="00075527">
        <w:rPr>
          <w:i/>
          <w:lang w:val="pt-BR"/>
        </w:rPr>
        <w:t xml:space="preserve">Todos os exercícios que envolvem programas devem ser resolvidos </w:t>
      </w:r>
      <w:r>
        <w:rPr>
          <w:i/>
          <w:lang w:val="pt-BR"/>
        </w:rPr>
        <w:t xml:space="preserve">por </w:t>
      </w:r>
      <w:r w:rsidRPr="00075527">
        <w:rPr>
          <w:i/>
          <w:lang w:val="pt-BR"/>
        </w:rPr>
        <w:t xml:space="preserve">programas em linguagem </w:t>
      </w:r>
      <w:r w:rsidRPr="00075527">
        <w:rPr>
          <w:b/>
          <w:i/>
          <w:lang w:val="pt-BR"/>
        </w:rPr>
        <w:t>C</w:t>
      </w:r>
      <w:r>
        <w:rPr>
          <w:b/>
          <w:i/>
          <w:lang w:val="pt-BR"/>
        </w:rPr>
        <w:t>++</w:t>
      </w:r>
      <w:r w:rsidRPr="00075527">
        <w:rPr>
          <w:i/>
          <w:lang w:val="pt-BR"/>
        </w:rPr>
        <w:t>;</w:t>
      </w:r>
    </w:p>
    <w:p w14:paraId="46E99F1F" w14:textId="77777777" w:rsidR="000658E8" w:rsidRPr="00075527" w:rsidRDefault="000658E8" w:rsidP="000658E8">
      <w:pPr>
        <w:numPr>
          <w:ilvl w:val="0"/>
          <w:numId w:val="13"/>
        </w:numPr>
        <w:jc w:val="both"/>
        <w:rPr>
          <w:i/>
          <w:lang w:val="pt-BR"/>
        </w:rPr>
      </w:pPr>
      <w:r w:rsidRPr="00075527">
        <w:rPr>
          <w:i/>
          <w:lang w:val="pt-BR"/>
        </w:rPr>
        <w:t>Na solução dos exercícios, devem ser utilizados os conceitos listados no cabeçalho desta lista;</w:t>
      </w:r>
    </w:p>
    <w:p w14:paraId="0B8A38D0" w14:textId="77777777" w:rsidR="000658E8" w:rsidRPr="00936721" w:rsidRDefault="000658E8" w:rsidP="000658E8">
      <w:pPr>
        <w:numPr>
          <w:ilvl w:val="0"/>
          <w:numId w:val="13"/>
        </w:numPr>
        <w:jc w:val="both"/>
        <w:rPr>
          <w:i/>
          <w:lang w:val="pt-BR"/>
        </w:rPr>
      </w:pPr>
      <w:r w:rsidRPr="00075527">
        <w:rPr>
          <w:i/>
          <w:lang w:val="pt-BR"/>
        </w:rPr>
        <w:t>Eventuais dúvidas po</w:t>
      </w:r>
      <w:r>
        <w:rPr>
          <w:i/>
          <w:lang w:val="pt-BR"/>
        </w:rPr>
        <w:t>dem ser sanadas com o professor.</w:t>
      </w:r>
    </w:p>
    <w:p w14:paraId="33168F63" w14:textId="77777777" w:rsidR="007209A1" w:rsidRDefault="007209A1" w:rsidP="00B0473F">
      <w:pPr>
        <w:jc w:val="both"/>
        <w:rPr>
          <w:lang w:val="pt-BR"/>
        </w:rPr>
      </w:pPr>
      <w:bookmarkStart w:id="0" w:name="_GoBack"/>
      <w:bookmarkEnd w:id="0"/>
    </w:p>
    <w:p w14:paraId="038790AD" w14:textId="77777777" w:rsidR="00B469BF" w:rsidRPr="003659B5" w:rsidRDefault="00A52DBF" w:rsidP="00F00FF5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rie uma classe </w:t>
      </w:r>
      <w:r w:rsidRPr="003659B5">
        <w:rPr>
          <w:rFonts w:asciiTheme="minorHAnsi" w:hAnsiTheme="minorHAnsi" w:cstheme="minorHAnsi"/>
          <w:i/>
          <w:color w:val="000000"/>
          <w:lang w:val="pt-BR" w:eastAsia="pt-BR"/>
        </w:rPr>
        <w:t>Empresa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capaz de armazenar os dados de uma empresa (Nome, Endereço, Cidade, Estado, C</w:t>
      </w:r>
      <w:r w:rsidR="007B699A">
        <w:rPr>
          <w:rFonts w:asciiTheme="minorHAnsi" w:hAnsiTheme="minorHAnsi" w:cstheme="minorHAnsi"/>
          <w:color w:val="000000"/>
          <w:lang w:val="pt-BR" w:eastAsia="pt-BR"/>
        </w:rPr>
        <w:t>EP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e Telefone). </w:t>
      </w:r>
      <w:r w:rsidR="003659B5">
        <w:rPr>
          <w:rFonts w:asciiTheme="minorHAnsi" w:hAnsiTheme="minorHAnsi" w:cstheme="minorHAnsi"/>
          <w:color w:val="000000"/>
          <w:lang w:val="pt-BR" w:eastAsia="pt-BR"/>
        </w:rPr>
        <w:t xml:space="preserve">Inclua um construtor sem argumentos e um com argumentos para inicialização dos atributos. Crie métodos que funcionem como </w:t>
      </w:r>
      <w:r w:rsidR="003659B5" w:rsidRPr="003659B5">
        <w:rPr>
          <w:rFonts w:asciiTheme="minorHAnsi" w:hAnsiTheme="minorHAnsi" w:cstheme="minorHAnsi"/>
          <w:i/>
          <w:color w:val="000000"/>
          <w:lang w:val="pt-BR" w:eastAsia="pt-BR"/>
        </w:rPr>
        <w:t>getter</w:t>
      </w:r>
      <w:r w:rsidR="003659B5">
        <w:rPr>
          <w:rFonts w:asciiTheme="minorHAnsi" w:hAnsiTheme="minorHAnsi" w:cstheme="minorHAnsi"/>
          <w:color w:val="000000"/>
          <w:lang w:val="pt-BR" w:eastAsia="pt-BR"/>
        </w:rPr>
        <w:t xml:space="preserve"> e </w:t>
      </w:r>
      <w:r w:rsidR="003659B5" w:rsidRPr="003659B5">
        <w:rPr>
          <w:rFonts w:asciiTheme="minorHAnsi" w:hAnsiTheme="minorHAnsi" w:cstheme="minorHAnsi"/>
          <w:i/>
          <w:color w:val="000000"/>
          <w:lang w:val="pt-BR" w:eastAsia="pt-BR"/>
        </w:rPr>
        <w:t>setter</w:t>
      </w:r>
      <w:r w:rsidR="003659B5" w:rsidRPr="003659B5">
        <w:rPr>
          <w:rFonts w:asciiTheme="minorHAnsi" w:hAnsiTheme="minorHAnsi" w:cstheme="minorHAnsi"/>
          <w:color w:val="000000"/>
          <w:lang w:val="pt-BR" w:eastAsia="pt-BR"/>
        </w:rPr>
        <w:t xml:space="preserve"> e </w:t>
      </w:r>
      <w:r w:rsidR="003659B5">
        <w:rPr>
          <w:rFonts w:asciiTheme="minorHAnsi" w:hAnsiTheme="minorHAnsi" w:cstheme="minorHAnsi"/>
          <w:i/>
          <w:color w:val="000000"/>
          <w:lang w:val="pt-BR" w:eastAsia="pt-BR"/>
        </w:rPr>
        <w:t>print</w:t>
      </w:r>
      <w:r w:rsidR="003659B5">
        <w:rPr>
          <w:rFonts w:asciiTheme="minorHAnsi" w:hAnsiTheme="minorHAnsi" w:cstheme="minorHAnsi"/>
          <w:color w:val="000000"/>
          <w:lang w:val="pt-BR" w:eastAsia="pt-BR"/>
        </w:rPr>
        <w:t xml:space="preserve">. </w:t>
      </w:r>
      <w:r w:rsidR="00C46861">
        <w:rPr>
          <w:rFonts w:asciiTheme="minorHAnsi" w:hAnsiTheme="minorHAnsi" w:cstheme="minorHAnsi"/>
          <w:color w:val="000000"/>
          <w:lang w:val="pt-BR" w:eastAsia="pt-BR"/>
        </w:rPr>
        <w:t xml:space="preserve"> </w:t>
      </w:r>
    </w:p>
    <w:p w14:paraId="02C5E9CF" w14:textId="77777777" w:rsidR="003659B5" w:rsidRPr="003659B5" w:rsidRDefault="003659B5" w:rsidP="003659B5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7DA75D12" w14:textId="77777777" w:rsidR="003659B5" w:rsidRDefault="003659B5" w:rsidP="003659B5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Utilize a classe </w:t>
      </w:r>
      <w:r w:rsidRPr="003659B5">
        <w:rPr>
          <w:rFonts w:asciiTheme="minorHAnsi" w:hAnsiTheme="minorHAnsi" w:cstheme="minorHAnsi"/>
          <w:i/>
          <w:lang w:val="pt-BR"/>
        </w:rPr>
        <w:t>Empresa</w:t>
      </w:r>
      <w:r>
        <w:rPr>
          <w:rFonts w:asciiTheme="minorHAnsi" w:hAnsiTheme="minorHAnsi" w:cstheme="minorHAnsi"/>
          <w:lang w:val="pt-BR"/>
        </w:rPr>
        <w:t xml:space="preserve"> como base para criar a classe </w:t>
      </w:r>
      <w:r w:rsidRPr="003659B5">
        <w:rPr>
          <w:rFonts w:asciiTheme="minorHAnsi" w:hAnsiTheme="minorHAnsi" w:cstheme="minorHAnsi"/>
          <w:i/>
          <w:lang w:val="pt-BR"/>
        </w:rPr>
        <w:t>Restaurante</w:t>
      </w:r>
      <w:r>
        <w:rPr>
          <w:rFonts w:asciiTheme="minorHAnsi" w:hAnsiTheme="minorHAnsi" w:cstheme="minorHAnsi"/>
          <w:lang w:val="pt-BR"/>
        </w:rPr>
        <w:t xml:space="preserve">. Esta classe derivada deve conter atributos que representem o tipo de comida e o preço médio de um prato. Crie um construtor para esta classe que chame explicitamente o construtor da classe </w:t>
      </w:r>
      <w:r w:rsidRPr="003659B5">
        <w:rPr>
          <w:rFonts w:asciiTheme="minorHAnsi" w:hAnsiTheme="minorHAnsi" w:cstheme="minorHAnsi"/>
          <w:i/>
          <w:lang w:val="pt-BR"/>
        </w:rPr>
        <w:t>Empresa</w:t>
      </w:r>
      <w:r>
        <w:rPr>
          <w:rFonts w:asciiTheme="minorHAnsi" w:hAnsiTheme="minorHAnsi" w:cstheme="minorHAnsi"/>
          <w:lang w:val="pt-BR"/>
        </w:rPr>
        <w:t xml:space="preserve">, um </w:t>
      </w:r>
      <w:r w:rsidRPr="003659B5">
        <w:rPr>
          <w:rFonts w:asciiTheme="minorHAnsi" w:hAnsiTheme="minorHAnsi" w:cstheme="minorHAnsi"/>
          <w:i/>
          <w:lang w:val="pt-BR"/>
        </w:rPr>
        <w:t>getter</w:t>
      </w:r>
      <w:r>
        <w:rPr>
          <w:rFonts w:asciiTheme="minorHAnsi" w:hAnsiTheme="minorHAnsi" w:cstheme="minorHAnsi"/>
          <w:lang w:val="pt-BR"/>
        </w:rPr>
        <w:t xml:space="preserve"> e um </w:t>
      </w:r>
      <w:r w:rsidRPr="003659B5">
        <w:rPr>
          <w:rFonts w:asciiTheme="minorHAnsi" w:hAnsiTheme="minorHAnsi" w:cstheme="minorHAnsi"/>
          <w:i/>
          <w:lang w:val="pt-BR"/>
        </w:rPr>
        <w:t>setter</w:t>
      </w:r>
      <w:r>
        <w:rPr>
          <w:rFonts w:asciiTheme="minorHAnsi" w:hAnsiTheme="minorHAnsi" w:cstheme="minorHAnsi"/>
          <w:lang w:val="pt-BR"/>
        </w:rPr>
        <w:t xml:space="preserve">, além de um método </w:t>
      </w:r>
      <w:r w:rsidRPr="003659B5">
        <w:rPr>
          <w:rFonts w:asciiTheme="minorHAnsi" w:hAnsiTheme="minorHAnsi" w:cstheme="minorHAnsi"/>
          <w:i/>
          <w:lang w:val="pt-BR"/>
        </w:rPr>
        <w:t>print</w:t>
      </w:r>
      <w:r>
        <w:rPr>
          <w:rFonts w:asciiTheme="minorHAnsi" w:hAnsiTheme="minorHAnsi" w:cstheme="minorHAnsi"/>
          <w:lang w:val="pt-BR"/>
        </w:rPr>
        <w:t xml:space="preserve">, que utiliza o método </w:t>
      </w:r>
      <w:r w:rsidRPr="003659B5">
        <w:rPr>
          <w:rFonts w:asciiTheme="minorHAnsi" w:hAnsiTheme="minorHAnsi" w:cstheme="minorHAnsi"/>
          <w:i/>
          <w:lang w:val="pt-BR"/>
        </w:rPr>
        <w:t>print</w:t>
      </w:r>
      <w:r>
        <w:rPr>
          <w:rFonts w:asciiTheme="minorHAnsi" w:hAnsiTheme="minorHAnsi" w:cstheme="minorHAnsi"/>
          <w:lang w:val="pt-BR"/>
        </w:rPr>
        <w:t xml:space="preserve"> da classe base. Crie um </w:t>
      </w:r>
      <w:r w:rsidRPr="003659B5">
        <w:rPr>
          <w:rFonts w:asciiTheme="minorHAnsi" w:hAnsiTheme="minorHAnsi" w:cstheme="minorHAnsi"/>
          <w:i/>
          <w:lang w:val="pt-BR"/>
        </w:rPr>
        <w:t>driver</w:t>
      </w:r>
      <w:r>
        <w:rPr>
          <w:rFonts w:asciiTheme="minorHAnsi" w:hAnsiTheme="minorHAnsi" w:cstheme="minorHAnsi"/>
          <w:lang w:val="pt-BR"/>
        </w:rPr>
        <w:t xml:space="preserve"> para testar sua aplicação.</w:t>
      </w:r>
    </w:p>
    <w:p w14:paraId="18AA888F" w14:textId="77777777" w:rsidR="003659B5" w:rsidRPr="003659B5" w:rsidRDefault="003659B5" w:rsidP="003659B5">
      <w:pPr>
        <w:pStyle w:val="ListParagraph"/>
        <w:rPr>
          <w:rFonts w:asciiTheme="minorHAnsi" w:hAnsiTheme="minorHAnsi" w:cstheme="minorHAnsi"/>
          <w:lang w:val="pt-BR"/>
        </w:rPr>
      </w:pPr>
    </w:p>
    <w:p w14:paraId="61459AA8" w14:textId="77777777" w:rsidR="003659B5" w:rsidRPr="003659B5" w:rsidRDefault="003659B5" w:rsidP="00F00FF5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Crie a classe </w:t>
      </w:r>
      <w:r w:rsidRPr="003659B5">
        <w:rPr>
          <w:rFonts w:asciiTheme="minorHAnsi" w:hAnsiTheme="minorHAnsi" w:cstheme="minorHAnsi"/>
          <w:i/>
          <w:lang w:val="pt-BR"/>
        </w:rPr>
        <w:t>Veiculo</w:t>
      </w:r>
      <w:r>
        <w:rPr>
          <w:rFonts w:asciiTheme="minorHAnsi" w:hAnsiTheme="minorHAnsi" w:cstheme="minorHAnsi"/>
          <w:lang w:val="pt-BR"/>
        </w:rPr>
        <w:t xml:space="preserve">, contendo o peso, a velocidade máxima, e o preço. 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Inclua um construtor sem argumentos e um com argumentos para inicialização dos atributos. Crie métodos que funcionem como </w:t>
      </w:r>
      <w:r w:rsidRPr="003659B5">
        <w:rPr>
          <w:rFonts w:asciiTheme="minorHAnsi" w:hAnsiTheme="minorHAnsi" w:cstheme="minorHAnsi"/>
          <w:i/>
          <w:color w:val="000000"/>
          <w:lang w:val="pt-BR" w:eastAsia="pt-BR"/>
        </w:rPr>
        <w:t>getter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e </w:t>
      </w:r>
      <w:r w:rsidRPr="003659B5">
        <w:rPr>
          <w:rFonts w:asciiTheme="minorHAnsi" w:hAnsiTheme="minorHAnsi" w:cstheme="minorHAnsi"/>
          <w:i/>
          <w:color w:val="000000"/>
          <w:lang w:val="pt-BR" w:eastAsia="pt-BR"/>
        </w:rPr>
        <w:t>setter</w:t>
      </w:r>
      <w:r w:rsidRPr="003659B5">
        <w:rPr>
          <w:rFonts w:asciiTheme="minorHAnsi" w:hAnsiTheme="minorHAnsi" w:cstheme="minorHAnsi"/>
          <w:color w:val="000000"/>
          <w:lang w:val="pt-BR" w:eastAsia="pt-BR"/>
        </w:rPr>
        <w:t xml:space="preserve"> e </w:t>
      </w:r>
      <w:r>
        <w:rPr>
          <w:rFonts w:asciiTheme="minorHAnsi" w:hAnsiTheme="minorHAnsi" w:cstheme="minorHAnsi"/>
          <w:i/>
          <w:color w:val="000000"/>
          <w:lang w:val="pt-BR" w:eastAsia="pt-BR"/>
        </w:rPr>
        <w:t>print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.  </w:t>
      </w:r>
    </w:p>
    <w:p w14:paraId="464B0E86" w14:textId="77777777" w:rsidR="003659B5" w:rsidRDefault="003659B5" w:rsidP="003659B5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lang w:val="pt-BR" w:eastAsia="pt-BR"/>
        </w:rPr>
      </w:pPr>
    </w:p>
    <w:p w14:paraId="48790F4F" w14:textId="77777777" w:rsidR="003659B5" w:rsidRPr="003659B5" w:rsidRDefault="003659B5" w:rsidP="00FA5A15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Crie a classe </w:t>
      </w:r>
      <w:r>
        <w:rPr>
          <w:rFonts w:asciiTheme="minorHAnsi" w:hAnsiTheme="minorHAnsi" w:cstheme="minorHAnsi"/>
          <w:i/>
          <w:lang w:val="pt-BR"/>
        </w:rPr>
        <w:t>Motor</w:t>
      </w:r>
      <w:r>
        <w:rPr>
          <w:rFonts w:asciiTheme="minorHAnsi" w:hAnsiTheme="minorHAnsi" w:cstheme="minorHAnsi"/>
          <w:lang w:val="pt-BR"/>
        </w:rPr>
        <w:t xml:space="preserve">, contendo o número de cilindros e a potência. 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Inclua um construtor sem argumentos e um com argumentos para inicialização dos atributos. Crie métodos que funcionem como </w:t>
      </w:r>
      <w:r w:rsidRPr="003659B5">
        <w:rPr>
          <w:rFonts w:asciiTheme="minorHAnsi" w:hAnsiTheme="minorHAnsi" w:cstheme="minorHAnsi"/>
          <w:i/>
          <w:color w:val="000000"/>
          <w:lang w:val="pt-BR" w:eastAsia="pt-BR"/>
        </w:rPr>
        <w:t>getter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e </w:t>
      </w:r>
      <w:r w:rsidRPr="003659B5">
        <w:rPr>
          <w:rFonts w:asciiTheme="minorHAnsi" w:hAnsiTheme="minorHAnsi" w:cstheme="minorHAnsi"/>
          <w:i/>
          <w:color w:val="000000"/>
          <w:lang w:val="pt-BR" w:eastAsia="pt-BR"/>
        </w:rPr>
        <w:t>setter</w:t>
      </w:r>
      <w:r w:rsidRPr="003659B5">
        <w:rPr>
          <w:rFonts w:asciiTheme="minorHAnsi" w:hAnsiTheme="minorHAnsi" w:cstheme="minorHAnsi"/>
          <w:color w:val="000000"/>
          <w:lang w:val="pt-BR" w:eastAsia="pt-BR"/>
        </w:rPr>
        <w:t xml:space="preserve"> e </w:t>
      </w:r>
      <w:r>
        <w:rPr>
          <w:rFonts w:asciiTheme="minorHAnsi" w:hAnsiTheme="minorHAnsi" w:cstheme="minorHAnsi"/>
          <w:i/>
          <w:color w:val="000000"/>
          <w:lang w:val="pt-BR" w:eastAsia="pt-BR"/>
        </w:rPr>
        <w:t>print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.  </w:t>
      </w:r>
    </w:p>
    <w:p w14:paraId="674D215D" w14:textId="77777777" w:rsidR="003659B5" w:rsidRDefault="003659B5" w:rsidP="003659B5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lang w:val="pt-BR" w:eastAsia="pt-BR"/>
        </w:rPr>
      </w:pPr>
    </w:p>
    <w:p w14:paraId="1505DA8F" w14:textId="77777777" w:rsidR="003659B5" w:rsidRPr="003659B5" w:rsidRDefault="003659B5" w:rsidP="003659B5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color w:val="000000"/>
          <w:lang w:val="pt-BR" w:eastAsia="pt-BR"/>
        </w:rPr>
      </w:pPr>
      <w:r>
        <w:rPr>
          <w:rFonts w:asciiTheme="minorHAnsi" w:hAnsiTheme="minorHAnsi" w:cstheme="minorHAnsi"/>
          <w:color w:val="000000"/>
          <w:lang w:val="pt-BR" w:eastAsia="pt-BR"/>
        </w:rPr>
        <w:t xml:space="preserve">Crie a classe </w:t>
      </w:r>
      <w:r w:rsidRPr="003659B5">
        <w:rPr>
          <w:rFonts w:asciiTheme="minorHAnsi" w:hAnsiTheme="minorHAnsi" w:cstheme="minorHAnsi"/>
          <w:i/>
          <w:color w:val="000000"/>
          <w:lang w:val="pt-BR" w:eastAsia="pt-BR"/>
        </w:rPr>
        <w:t>CarroPasseio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, derivada das classes </w:t>
      </w:r>
      <w:r w:rsidRPr="003659B5">
        <w:rPr>
          <w:rFonts w:asciiTheme="minorHAnsi" w:hAnsiTheme="minorHAnsi" w:cstheme="minorHAnsi"/>
          <w:i/>
          <w:color w:val="000000"/>
          <w:lang w:val="pt-BR" w:eastAsia="pt-BR"/>
        </w:rPr>
        <w:t>Veiculo</w:t>
      </w:r>
      <w:r>
        <w:rPr>
          <w:rFonts w:asciiTheme="minorHAnsi" w:hAnsiTheme="minorHAnsi" w:cstheme="minorHAnsi"/>
          <w:color w:val="000000"/>
          <w:lang w:val="pt-BR" w:eastAsia="pt-BR"/>
        </w:rPr>
        <w:t xml:space="preserve"> e </w:t>
      </w:r>
      <w:r w:rsidRPr="003659B5">
        <w:rPr>
          <w:rFonts w:asciiTheme="minorHAnsi" w:hAnsiTheme="minorHAnsi" w:cstheme="minorHAnsi"/>
          <w:i/>
          <w:color w:val="000000"/>
          <w:lang w:val="pt-BR" w:eastAsia="pt-BR"/>
        </w:rPr>
        <w:t>Motor</w:t>
      </w:r>
      <w:r w:rsidRPr="003659B5">
        <w:rPr>
          <w:rFonts w:asciiTheme="minorHAnsi" w:hAnsiTheme="minorHAnsi" w:cstheme="minorHAnsi"/>
          <w:color w:val="000000"/>
          <w:lang w:val="pt-BR" w:eastAsia="pt-BR"/>
        </w:rPr>
        <w:t>. I</w:t>
      </w:r>
      <w:r>
        <w:rPr>
          <w:rFonts w:asciiTheme="minorHAnsi" w:hAnsiTheme="minorHAnsi" w:cstheme="minorHAnsi"/>
          <w:color w:val="000000"/>
          <w:lang w:val="pt-BR" w:eastAsia="pt-BR"/>
        </w:rPr>
        <w:t>nclua atributos como modelo e cor.</w:t>
      </w:r>
      <w:r>
        <w:rPr>
          <w:rFonts w:asciiTheme="minorHAnsi" w:hAnsiTheme="minorHAnsi" w:cstheme="minorHAnsi"/>
          <w:lang w:val="pt-BR"/>
        </w:rPr>
        <w:t xml:space="preserve"> Crie um construtor para esta classe que chame explicitamente o construtor das classes base, um </w:t>
      </w:r>
      <w:r w:rsidRPr="003659B5">
        <w:rPr>
          <w:rFonts w:asciiTheme="minorHAnsi" w:hAnsiTheme="minorHAnsi" w:cstheme="minorHAnsi"/>
          <w:i/>
          <w:lang w:val="pt-BR"/>
        </w:rPr>
        <w:t>getter</w:t>
      </w:r>
      <w:r>
        <w:rPr>
          <w:rFonts w:asciiTheme="minorHAnsi" w:hAnsiTheme="minorHAnsi" w:cstheme="minorHAnsi"/>
          <w:lang w:val="pt-BR"/>
        </w:rPr>
        <w:t xml:space="preserve"> e um </w:t>
      </w:r>
      <w:r w:rsidRPr="003659B5">
        <w:rPr>
          <w:rFonts w:asciiTheme="minorHAnsi" w:hAnsiTheme="minorHAnsi" w:cstheme="minorHAnsi"/>
          <w:i/>
          <w:lang w:val="pt-BR"/>
        </w:rPr>
        <w:t>setter</w:t>
      </w:r>
      <w:r>
        <w:rPr>
          <w:rFonts w:asciiTheme="minorHAnsi" w:hAnsiTheme="minorHAnsi" w:cstheme="minorHAnsi"/>
          <w:lang w:val="pt-BR"/>
        </w:rPr>
        <w:t xml:space="preserve">, além de um método </w:t>
      </w:r>
      <w:r w:rsidRPr="003659B5">
        <w:rPr>
          <w:rFonts w:asciiTheme="minorHAnsi" w:hAnsiTheme="minorHAnsi" w:cstheme="minorHAnsi"/>
          <w:i/>
          <w:lang w:val="pt-BR"/>
        </w:rPr>
        <w:t>print</w:t>
      </w:r>
      <w:r>
        <w:rPr>
          <w:rFonts w:asciiTheme="minorHAnsi" w:hAnsiTheme="minorHAnsi" w:cstheme="minorHAnsi"/>
          <w:lang w:val="pt-BR"/>
        </w:rPr>
        <w:t xml:space="preserve">, que utiliza o método </w:t>
      </w:r>
      <w:r w:rsidRPr="003659B5">
        <w:rPr>
          <w:rFonts w:asciiTheme="minorHAnsi" w:hAnsiTheme="minorHAnsi" w:cstheme="minorHAnsi"/>
          <w:i/>
          <w:lang w:val="pt-BR"/>
        </w:rPr>
        <w:t>print</w:t>
      </w:r>
      <w:r>
        <w:rPr>
          <w:rFonts w:asciiTheme="minorHAnsi" w:hAnsiTheme="minorHAnsi" w:cstheme="minorHAnsi"/>
          <w:lang w:val="pt-BR"/>
        </w:rPr>
        <w:t xml:space="preserve"> da classe base. Crie um </w:t>
      </w:r>
      <w:r w:rsidRPr="003659B5">
        <w:rPr>
          <w:rFonts w:asciiTheme="minorHAnsi" w:hAnsiTheme="minorHAnsi" w:cstheme="minorHAnsi"/>
          <w:i/>
          <w:lang w:val="pt-BR"/>
        </w:rPr>
        <w:t>driver</w:t>
      </w:r>
      <w:r>
        <w:rPr>
          <w:rFonts w:asciiTheme="minorHAnsi" w:hAnsiTheme="minorHAnsi" w:cstheme="minorHAnsi"/>
          <w:lang w:val="pt-BR"/>
        </w:rPr>
        <w:t xml:space="preserve"> para testar sua aplicação.</w:t>
      </w:r>
    </w:p>
    <w:p w14:paraId="1C9E5766" w14:textId="77777777" w:rsidR="003659B5" w:rsidRPr="003659B5" w:rsidRDefault="003659B5" w:rsidP="003659B5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018BA76B" w14:textId="77777777" w:rsidR="003659B5" w:rsidRDefault="00FA5A15" w:rsidP="00F00FF5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Crie a classe </w:t>
      </w:r>
      <w:r w:rsidRPr="00FA5A15">
        <w:rPr>
          <w:rFonts w:asciiTheme="minorHAnsi" w:hAnsiTheme="minorHAnsi" w:cstheme="minorHAnsi"/>
          <w:i/>
          <w:lang w:val="pt-BR"/>
        </w:rPr>
        <w:t>Caminhao</w:t>
      </w:r>
      <w:r>
        <w:rPr>
          <w:rFonts w:asciiTheme="minorHAnsi" w:hAnsiTheme="minorHAnsi" w:cstheme="minorHAnsi"/>
          <w:lang w:val="pt-BR"/>
        </w:rPr>
        <w:t xml:space="preserve">, derivada das classes </w:t>
      </w:r>
      <w:r w:rsidRPr="00FA5A15">
        <w:rPr>
          <w:rFonts w:asciiTheme="minorHAnsi" w:hAnsiTheme="minorHAnsi" w:cstheme="minorHAnsi"/>
          <w:i/>
          <w:lang w:val="pt-BR"/>
        </w:rPr>
        <w:t>Motor</w:t>
      </w:r>
      <w:r>
        <w:rPr>
          <w:rFonts w:asciiTheme="minorHAnsi" w:hAnsiTheme="minorHAnsi" w:cstheme="minorHAnsi"/>
          <w:lang w:val="pt-BR"/>
        </w:rPr>
        <w:t xml:space="preserve"> e </w:t>
      </w:r>
      <w:r w:rsidRPr="00FA5A15">
        <w:rPr>
          <w:rFonts w:asciiTheme="minorHAnsi" w:hAnsiTheme="minorHAnsi" w:cstheme="minorHAnsi"/>
          <w:i/>
          <w:lang w:val="pt-BR"/>
        </w:rPr>
        <w:t>Veiculo</w:t>
      </w:r>
      <w:r>
        <w:rPr>
          <w:rFonts w:asciiTheme="minorHAnsi" w:hAnsiTheme="minorHAnsi" w:cstheme="minorHAnsi"/>
          <w:lang w:val="pt-BR"/>
        </w:rPr>
        <w:t xml:space="preserve">. Inclua os atributos toneladas, altura máxima e comprimento. Crie um construtor para esta classe que chame explicitamente o construtor das classes base, um </w:t>
      </w:r>
      <w:r w:rsidRPr="003659B5">
        <w:rPr>
          <w:rFonts w:asciiTheme="minorHAnsi" w:hAnsiTheme="minorHAnsi" w:cstheme="minorHAnsi"/>
          <w:i/>
          <w:lang w:val="pt-BR"/>
        </w:rPr>
        <w:t>getter</w:t>
      </w:r>
      <w:r>
        <w:rPr>
          <w:rFonts w:asciiTheme="minorHAnsi" w:hAnsiTheme="minorHAnsi" w:cstheme="minorHAnsi"/>
          <w:lang w:val="pt-BR"/>
        </w:rPr>
        <w:t xml:space="preserve"> e um </w:t>
      </w:r>
      <w:r w:rsidRPr="003659B5">
        <w:rPr>
          <w:rFonts w:asciiTheme="minorHAnsi" w:hAnsiTheme="minorHAnsi" w:cstheme="minorHAnsi"/>
          <w:i/>
          <w:lang w:val="pt-BR"/>
        </w:rPr>
        <w:t>setter</w:t>
      </w:r>
      <w:r>
        <w:rPr>
          <w:rFonts w:asciiTheme="minorHAnsi" w:hAnsiTheme="minorHAnsi" w:cstheme="minorHAnsi"/>
          <w:lang w:val="pt-BR"/>
        </w:rPr>
        <w:t xml:space="preserve">, além de um método </w:t>
      </w:r>
      <w:r w:rsidRPr="003659B5">
        <w:rPr>
          <w:rFonts w:asciiTheme="minorHAnsi" w:hAnsiTheme="minorHAnsi" w:cstheme="minorHAnsi"/>
          <w:i/>
          <w:lang w:val="pt-BR"/>
        </w:rPr>
        <w:t>print</w:t>
      </w:r>
      <w:r>
        <w:rPr>
          <w:rFonts w:asciiTheme="minorHAnsi" w:hAnsiTheme="minorHAnsi" w:cstheme="minorHAnsi"/>
          <w:lang w:val="pt-BR"/>
        </w:rPr>
        <w:t xml:space="preserve">, que utiliza o método </w:t>
      </w:r>
      <w:r w:rsidRPr="003659B5">
        <w:rPr>
          <w:rFonts w:asciiTheme="minorHAnsi" w:hAnsiTheme="minorHAnsi" w:cstheme="minorHAnsi"/>
          <w:i/>
          <w:lang w:val="pt-BR"/>
        </w:rPr>
        <w:t>print</w:t>
      </w:r>
      <w:r>
        <w:rPr>
          <w:rFonts w:asciiTheme="minorHAnsi" w:hAnsiTheme="minorHAnsi" w:cstheme="minorHAnsi"/>
          <w:lang w:val="pt-BR"/>
        </w:rPr>
        <w:t xml:space="preserve"> da classe base. Crie um </w:t>
      </w:r>
      <w:r w:rsidRPr="003659B5">
        <w:rPr>
          <w:rFonts w:asciiTheme="minorHAnsi" w:hAnsiTheme="minorHAnsi" w:cstheme="minorHAnsi"/>
          <w:i/>
          <w:lang w:val="pt-BR"/>
        </w:rPr>
        <w:t>driver</w:t>
      </w:r>
      <w:r>
        <w:rPr>
          <w:rFonts w:asciiTheme="minorHAnsi" w:hAnsiTheme="minorHAnsi" w:cstheme="minorHAnsi"/>
          <w:lang w:val="pt-BR"/>
        </w:rPr>
        <w:t xml:space="preserve"> para testar sua aplicação.</w:t>
      </w:r>
    </w:p>
    <w:p w14:paraId="65A272A9" w14:textId="77777777" w:rsidR="00C63CE3" w:rsidRDefault="00C63CE3" w:rsidP="00C63CE3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24159F7B" w14:textId="77777777" w:rsidR="00064C6F" w:rsidRPr="00064C6F" w:rsidRDefault="00C63CE3" w:rsidP="00064C6F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Existem diferentes tipos de </w:t>
      </w:r>
      <w:r w:rsidR="000F2823">
        <w:rPr>
          <w:rFonts w:asciiTheme="minorHAnsi" w:hAnsiTheme="minorHAnsi" w:cstheme="minorHAnsi"/>
          <w:lang w:val="pt-BR"/>
        </w:rPr>
        <w:t>opções de entregas de pacotes, cada um com custos específicos associados. Crie uma hierarquia de herança para representar várias formas de entrega de pacotes</w:t>
      </w:r>
      <w:r w:rsidR="00B133A0">
        <w:rPr>
          <w:rFonts w:asciiTheme="minorHAnsi" w:hAnsiTheme="minorHAnsi" w:cstheme="minorHAnsi"/>
          <w:lang w:val="pt-BR"/>
        </w:rPr>
        <w:t xml:space="preserve"> de acordo com o diagrama UML abaixo</w:t>
      </w:r>
      <w:r w:rsidR="000F2823">
        <w:rPr>
          <w:rFonts w:asciiTheme="minorHAnsi" w:hAnsiTheme="minorHAnsi" w:cstheme="minorHAnsi"/>
          <w:lang w:val="pt-BR"/>
        </w:rPr>
        <w:t>. Todos os construtores devem realizar testes de consistência quanto aos dados fornecidos</w:t>
      </w:r>
      <w:r w:rsidR="00064C6F">
        <w:rPr>
          <w:rFonts w:asciiTheme="minorHAnsi" w:hAnsiTheme="minorHAnsi" w:cstheme="minorHAnsi"/>
          <w:lang w:val="pt-BR"/>
        </w:rPr>
        <w:t xml:space="preserve"> (por exemplo, garanta que o peso e o preço por quilo não serão menores ou iguais a zero)</w:t>
      </w:r>
      <w:r w:rsidR="000F2823">
        <w:rPr>
          <w:rFonts w:asciiTheme="minorHAnsi" w:hAnsiTheme="minorHAnsi" w:cstheme="minorHAnsi"/>
          <w:lang w:val="pt-BR"/>
        </w:rPr>
        <w:t>.</w:t>
      </w:r>
      <w:r w:rsidR="00064C6F">
        <w:rPr>
          <w:rFonts w:asciiTheme="minorHAnsi" w:hAnsiTheme="minorHAnsi" w:cstheme="minorHAnsi"/>
          <w:lang w:val="pt-BR"/>
        </w:rPr>
        <w:t xml:space="preserve"> O cálculo dos custos deve ser realizado como especificado abaixo:</w:t>
      </w:r>
    </w:p>
    <w:p w14:paraId="6C93E7B4" w14:textId="77777777" w:rsidR="00064C6F" w:rsidRDefault="00064C6F" w:rsidP="00064C6F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Classe Pacote: peso x preço por quilo;</w:t>
      </w:r>
    </w:p>
    <w:p w14:paraId="012CE32C" w14:textId="77777777" w:rsidR="00064C6F" w:rsidRDefault="00064C6F" w:rsidP="00064C6F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Classe </w:t>
      </w:r>
      <w:proofErr w:type="spellStart"/>
      <w:r>
        <w:rPr>
          <w:rFonts w:asciiTheme="minorHAnsi" w:hAnsiTheme="minorHAnsi" w:cstheme="minorHAnsi"/>
          <w:lang w:val="pt-BR"/>
        </w:rPr>
        <w:t>PacoteDoisDias</w:t>
      </w:r>
      <w:proofErr w:type="spellEnd"/>
      <w:r>
        <w:rPr>
          <w:rFonts w:asciiTheme="minorHAnsi" w:hAnsiTheme="minorHAnsi" w:cstheme="minorHAnsi"/>
          <w:lang w:val="pt-BR"/>
        </w:rPr>
        <w:t>: resultado do cálculo anterior somado de uma taxa adicional;</w:t>
      </w:r>
    </w:p>
    <w:p w14:paraId="3213CF59" w14:textId="77777777" w:rsidR="00064C6F" w:rsidRDefault="00064C6F" w:rsidP="00064C6F">
      <w:pPr>
        <w:pStyle w:val="ListParagraph"/>
        <w:numPr>
          <w:ilvl w:val="1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lastRenderedPageBreak/>
        <w:t xml:space="preserve">Classe </w:t>
      </w:r>
      <w:proofErr w:type="spellStart"/>
      <w:r>
        <w:rPr>
          <w:rFonts w:asciiTheme="minorHAnsi" w:hAnsiTheme="minorHAnsi" w:cstheme="minorHAnsi"/>
          <w:lang w:val="pt-BR"/>
        </w:rPr>
        <w:t>PacoteOvernight</w:t>
      </w:r>
      <w:proofErr w:type="spellEnd"/>
      <w:r>
        <w:rPr>
          <w:rFonts w:asciiTheme="minorHAnsi" w:hAnsiTheme="minorHAnsi" w:cstheme="minorHAnsi"/>
          <w:lang w:val="pt-BR"/>
        </w:rPr>
        <w:t xml:space="preserve">: resultado do item </w:t>
      </w:r>
      <w:r w:rsidRPr="00064C6F">
        <w:rPr>
          <w:rFonts w:asciiTheme="minorHAnsi" w:hAnsiTheme="minorHAnsi" w:cstheme="minorHAnsi"/>
          <w:i/>
          <w:lang w:val="pt-BR"/>
        </w:rPr>
        <w:t>a</w:t>
      </w:r>
      <w:r>
        <w:rPr>
          <w:rFonts w:asciiTheme="minorHAnsi" w:hAnsiTheme="minorHAnsi" w:cstheme="minorHAnsi"/>
          <w:lang w:val="pt-BR"/>
        </w:rPr>
        <w:t xml:space="preserve"> somado a uma taxa adicional multiplicada pelo peso do pacote. </w:t>
      </w:r>
    </w:p>
    <w:p w14:paraId="3D06644C" w14:textId="77777777" w:rsidR="0009453A" w:rsidRDefault="00FE7E5C" w:rsidP="0009453A">
      <w:pPr>
        <w:pStyle w:val="ListParagraph"/>
        <w:autoSpaceDE w:val="0"/>
        <w:autoSpaceDN w:val="0"/>
        <w:adjustRightInd w:val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E7D47BF" wp14:editId="4736268E">
                <wp:simplePos x="0" y="0"/>
                <wp:positionH relativeFrom="column">
                  <wp:posOffset>5303681</wp:posOffset>
                </wp:positionH>
                <wp:positionV relativeFrom="paragraph">
                  <wp:posOffset>5102225</wp:posOffset>
                </wp:positionV>
                <wp:extent cx="81280" cy="102235"/>
                <wp:effectExtent l="0" t="0" r="0" b="0"/>
                <wp:wrapNone/>
                <wp:docPr id="17" name="Rectângulo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280" cy="10223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ângulo 17" o:spid="_x0000_s1026" style="position:absolute;margin-left:417.6pt;margin-top:401.75pt;width:6.4pt;height:8.0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" fillcolor="white [3212]" stroked="f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371E9F6" wp14:editId="442923B6">
                <wp:simplePos x="0" y="0"/>
                <wp:positionH relativeFrom="column">
                  <wp:posOffset>1476109</wp:posOffset>
                </wp:positionH>
                <wp:positionV relativeFrom="paragraph">
                  <wp:posOffset>5314334</wp:posOffset>
                </wp:positionV>
                <wp:extent cx="81280" cy="102235"/>
                <wp:effectExtent l="0" t="0" r="0" b="0"/>
                <wp:wrapNone/>
                <wp:docPr id="16" name="Rectângul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280" cy="10223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ângulo 16" o:spid="_x0000_s1026" style="position:absolute;margin-left:116.25pt;margin-top:418.45pt;width:6.4pt;height:8.0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" fillcolor="white [3212]" stroked="f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94BD06F" wp14:editId="6C8831ED">
                <wp:simplePos x="0" y="0"/>
                <wp:positionH relativeFrom="column">
                  <wp:posOffset>2858931</wp:posOffset>
                </wp:positionH>
                <wp:positionV relativeFrom="paragraph">
                  <wp:posOffset>4454525</wp:posOffset>
                </wp:positionV>
                <wp:extent cx="81280" cy="102235"/>
                <wp:effectExtent l="0" t="0" r="0" b="0"/>
                <wp:wrapNone/>
                <wp:docPr id="15" name="Rectângulo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280" cy="10223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ângulo 15" o:spid="_x0000_s1026" style="position:absolute;margin-left:225.1pt;margin-top:350.75pt;width:6.4pt;height:8.0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" fillcolor="white [3212]" stroked="f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FF037D3" wp14:editId="7D9A74B0">
                <wp:simplePos x="0" y="0"/>
                <wp:positionH relativeFrom="column">
                  <wp:posOffset>6676229</wp:posOffset>
                </wp:positionH>
                <wp:positionV relativeFrom="paragraph">
                  <wp:posOffset>4250055</wp:posOffset>
                </wp:positionV>
                <wp:extent cx="81280" cy="102235"/>
                <wp:effectExtent l="0" t="0" r="0" b="0"/>
                <wp:wrapNone/>
                <wp:docPr id="6" name="Rectângul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280" cy="10223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ângulo 6" o:spid="_x0000_s1026" style="position:absolute;margin-left:525.7pt;margin-top:334.65pt;width:6.4pt;height:8.0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" fillcolor="white [3212]" stroked="f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97B7861" wp14:editId="00C5DF35">
                <wp:simplePos x="0" y="0"/>
                <wp:positionH relativeFrom="column">
                  <wp:posOffset>5753261</wp:posOffset>
                </wp:positionH>
                <wp:positionV relativeFrom="paragraph">
                  <wp:posOffset>1921510</wp:posOffset>
                </wp:positionV>
                <wp:extent cx="81886" cy="102358"/>
                <wp:effectExtent l="0" t="0" r="0" b="0"/>
                <wp:wrapNone/>
                <wp:docPr id="5" name="Rectâ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886" cy="10235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ângulo 5" o:spid="_x0000_s1026" style="position:absolute;margin-left:453pt;margin-top:151.3pt;width:6.45pt;height:8.0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" fillcolor="white [3212]" stroked="f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210B00C" wp14:editId="153E9441">
                <wp:simplePos x="0" y="0"/>
                <wp:positionH relativeFrom="column">
                  <wp:posOffset>5310600</wp:posOffset>
                </wp:positionH>
                <wp:positionV relativeFrom="paragraph">
                  <wp:posOffset>2270637</wp:posOffset>
                </wp:positionV>
                <wp:extent cx="81886" cy="102358"/>
                <wp:effectExtent l="0" t="0" r="0" b="0"/>
                <wp:wrapNone/>
                <wp:docPr id="4" name="Rectâ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886" cy="10235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ângulo 4" o:spid="_x0000_s1026" style="position:absolute;margin-left:418.15pt;margin-top:178.8pt;width:6.45pt;height:8.0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" fillcolor="white [3212]" stroked="f" strokeweight="2pt"/>
            </w:pict>
          </mc:Fallback>
        </mc:AlternateContent>
      </w:r>
      <w:r>
        <w:object w:dxaOrig="11788" w:dyaOrig="9732" w14:anchorId="1CCA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25pt;height:438.4pt" o:ole="">
            <v:imagedata r:id="rId10" o:title=""/>
          </v:shape>
          <o:OLEObject Type="Embed" ProgID="Visio.Drawing.11" ShapeID="_x0000_i1025" DrawAspect="Content" ObjectID="_1288355311" r:id="rId11"/>
        </w:object>
      </w:r>
    </w:p>
    <w:p w14:paraId="39428A38" w14:textId="77777777" w:rsidR="0009453A" w:rsidRDefault="0009453A" w:rsidP="0009453A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67A2CFA" wp14:editId="681C2698">
                <wp:simplePos x="0" y="0"/>
                <wp:positionH relativeFrom="column">
                  <wp:posOffset>6399766</wp:posOffset>
                </wp:positionH>
                <wp:positionV relativeFrom="paragraph">
                  <wp:posOffset>2483964</wp:posOffset>
                </wp:positionV>
                <wp:extent cx="57926" cy="82751"/>
                <wp:effectExtent l="0" t="0" r="18415" b="12700"/>
                <wp:wrapNone/>
                <wp:docPr id="10" name="Rectângul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926" cy="82751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ângulo 10" o:spid="_x0000_s1026" style="position:absolute;margin-left:503.9pt;margin-top:195.6pt;width:4.55pt;height:6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" fillcolor="white [3201]" strokecolor="white [3212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B0182C4" wp14:editId="2402621C">
                <wp:simplePos x="0" y="0"/>
                <wp:positionH relativeFrom="column">
                  <wp:posOffset>1389073</wp:posOffset>
                </wp:positionH>
                <wp:positionV relativeFrom="paragraph">
                  <wp:posOffset>3571875</wp:posOffset>
                </wp:positionV>
                <wp:extent cx="57926" cy="82751"/>
                <wp:effectExtent l="0" t="0" r="18415" b="12700"/>
                <wp:wrapNone/>
                <wp:docPr id="9" name="Rectângul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926" cy="82751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ângulo 9" o:spid="_x0000_s1026" style="position:absolute;margin-left:109.4pt;margin-top:281.25pt;width:4.55pt;height:6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" fillcolor="white [3201]" strokecolor="white [3212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A7A9BE6" wp14:editId="1CBB8439">
                <wp:simplePos x="0" y="0"/>
                <wp:positionH relativeFrom="column">
                  <wp:posOffset>4831408</wp:posOffset>
                </wp:positionH>
                <wp:positionV relativeFrom="paragraph">
                  <wp:posOffset>3373120</wp:posOffset>
                </wp:positionV>
                <wp:extent cx="57785" cy="82550"/>
                <wp:effectExtent l="0" t="0" r="18415" b="12700"/>
                <wp:wrapNone/>
                <wp:docPr id="8" name="Rectâ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785" cy="825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ângulo 8" o:spid="_x0000_s1026" style="position:absolute;margin-left:380.45pt;margin-top:265.6pt;width:4.55pt;height:6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" fillcolor="white [3201]" strokecolor="white [3212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0CC44FD" wp14:editId="177F864A">
                <wp:simplePos x="0" y="0"/>
                <wp:positionH relativeFrom="column">
                  <wp:posOffset>2969731</wp:posOffset>
                </wp:positionH>
                <wp:positionV relativeFrom="paragraph">
                  <wp:posOffset>2703256</wp:posOffset>
                </wp:positionV>
                <wp:extent cx="57926" cy="82751"/>
                <wp:effectExtent l="0" t="0" r="18415" b="12700"/>
                <wp:wrapNone/>
                <wp:docPr id="7" name="Rectângul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926" cy="82751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ângulo 7" o:spid="_x0000_s1026" style="position:absolute;margin-left:233.85pt;margin-top:212.85pt;width:4.55pt;height:6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" fillcolor="white [3201]" strokecolor="white [3212]" strokeweight="2pt"/>
            </w:pict>
          </mc:Fallback>
        </mc:AlternateContent>
      </w:r>
      <w:r w:rsidR="00CD5B33">
        <w:rPr>
          <w:rFonts w:asciiTheme="minorHAnsi" w:hAnsiTheme="minorHAnsi" w:cstheme="minorHAnsi"/>
          <w:lang w:val="pt-BR"/>
        </w:rPr>
        <w:t>Crie uma hierarquia de herança que um banco possa utilizar para representar dois tipos de conta: poupança e conta corrente. Todos os clientes deste banco podem depositar e sacar dinheiro de suas contas.</w:t>
      </w:r>
    </w:p>
    <w:p w14:paraId="48BD56F7" w14:textId="77777777" w:rsidR="00CD5B33" w:rsidRDefault="007B699A" w:rsidP="00CD5B33">
      <w:pPr>
        <w:pStyle w:val="ListParagraph"/>
        <w:autoSpaceDE w:val="0"/>
        <w:autoSpaceDN w:val="0"/>
        <w:adjustRightInd w:val="0"/>
        <w:jc w:val="center"/>
      </w:pPr>
      <w:r>
        <w:object w:dxaOrig="2697" w:dyaOrig="1357" w14:anchorId="124F7956">
          <v:shape id="_x0000_i1026" type="#_x0000_t75" style="width:147.65pt;height:74.75pt" o:ole="">
            <v:imagedata r:id="rId12" o:title=""/>
          </v:shape>
          <o:OLEObject Type="Embed" ProgID="Visio.Drawing.11" ShapeID="_x0000_i1026" DrawAspect="Content" ObjectID="_1288355312" r:id="rId13"/>
        </w:object>
      </w:r>
    </w:p>
    <w:p w14:paraId="22BE2CA8" w14:textId="77777777" w:rsidR="00CD5B33" w:rsidRDefault="00CD5B33" w:rsidP="00CD5B33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74C3E439" w14:textId="77777777" w:rsidR="00CD5B33" w:rsidRDefault="00CD5B33" w:rsidP="00CD5B33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 w:rsidRPr="00CD5B33">
        <w:rPr>
          <w:rFonts w:asciiTheme="minorHAnsi" w:hAnsiTheme="minorHAnsi" w:cstheme="minorHAnsi"/>
          <w:lang w:val="pt-BR"/>
        </w:rPr>
        <w:t xml:space="preserve">A classe </w:t>
      </w:r>
      <w:r w:rsidRPr="00CD5B33">
        <w:rPr>
          <w:rFonts w:asciiTheme="minorHAnsi" w:hAnsiTheme="minorHAnsi" w:cstheme="minorHAnsi"/>
          <w:i/>
          <w:lang w:val="pt-BR"/>
        </w:rPr>
        <w:t>Conta</w:t>
      </w:r>
      <w:r>
        <w:rPr>
          <w:rFonts w:asciiTheme="minorHAnsi" w:hAnsiTheme="minorHAnsi" w:cstheme="minorHAnsi"/>
          <w:lang w:val="pt-BR"/>
        </w:rPr>
        <w:t xml:space="preserve"> deve possuir um atributo que represente o saldo da conta. Este atributo deve ser inicializado através de um construtor parametrizado que valide o valor enviado como parâmetro. Devem ser criados métodos para mostrar o saldo, para crédito e para débito na conta. Note que se o valor de débito for maior que o saldo, deve ser impressa uma mensagem de erro. Crie um </w:t>
      </w:r>
      <w:r w:rsidRPr="00CD5B33">
        <w:rPr>
          <w:rFonts w:asciiTheme="minorHAnsi" w:hAnsiTheme="minorHAnsi" w:cstheme="minorHAnsi"/>
          <w:i/>
          <w:lang w:val="pt-BR"/>
        </w:rPr>
        <w:t>getter</w:t>
      </w:r>
      <w:r>
        <w:rPr>
          <w:rFonts w:asciiTheme="minorHAnsi" w:hAnsiTheme="minorHAnsi" w:cstheme="minorHAnsi"/>
          <w:lang w:val="pt-BR"/>
        </w:rPr>
        <w:t xml:space="preserve"> e um </w:t>
      </w:r>
      <w:r w:rsidRPr="00CD5B33">
        <w:rPr>
          <w:rFonts w:asciiTheme="minorHAnsi" w:hAnsiTheme="minorHAnsi" w:cstheme="minorHAnsi"/>
          <w:i/>
          <w:lang w:val="pt-BR"/>
        </w:rPr>
        <w:t>setter</w:t>
      </w:r>
      <w:r>
        <w:rPr>
          <w:rFonts w:asciiTheme="minorHAnsi" w:hAnsiTheme="minorHAnsi" w:cstheme="minorHAnsi"/>
          <w:lang w:val="pt-BR"/>
        </w:rPr>
        <w:t xml:space="preserve"> para o atributo.</w:t>
      </w:r>
    </w:p>
    <w:p w14:paraId="1A174B95" w14:textId="77777777" w:rsidR="006C3E85" w:rsidRDefault="006C3E85" w:rsidP="00CD5B33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0ABB43C3" w14:textId="77777777" w:rsidR="006C3E85" w:rsidRDefault="006C3E85" w:rsidP="00CD5B33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A classe </w:t>
      </w:r>
      <w:r w:rsidRPr="006C3E85">
        <w:rPr>
          <w:rFonts w:asciiTheme="minorHAnsi" w:hAnsiTheme="minorHAnsi" w:cstheme="minorHAnsi"/>
          <w:i/>
          <w:lang w:val="pt-BR"/>
        </w:rPr>
        <w:t>Poupanca</w:t>
      </w:r>
      <w:r>
        <w:rPr>
          <w:rFonts w:asciiTheme="minorHAnsi" w:hAnsiTheme="minorHAnsi" w:cstheme="minorHAnsi"/>
          <w:lang w:val="pt-BR"/>
        </w:rPr>
        <w:t xml:space="preserve"> deve possuir um atributo relacionado à variação (rendimento), com métodos </w:t>
      </w:r>
      <w:r w:rsidRPr="006C3E85">
        <w:rPr>
          <w:rFonts w:asciiTheme="minorHAnsi" w:hAnsiTheme="minorHAnsi" w:cstheme="minorHAnsi"/>
          <w:i/>
          <w:lang w:val="pt-BR"/>
        </w:rPr>
        <w:t>getter</w:t>
      </w:r>
      <w:r>
        <w:rPr>
          <w:rFonts w:asciiTheme="minorHAnsi" w:hAnsiTheme="minorHAnsi" w:cstheme="minorHAnsi"/>
          <w:i/>
          <w:lang w:val="pt-BR"/>
        </w:rPr>
        <w:t>,</w:t>
      </w:r>
      <w:r>
        <w:rPr>
          <w:rFonts w:asciiTheme="minorHAnsi" w:hAnsiTheme="minorHAnsi" w:cstheme="minorHAnsi"/>
          <w:lang w:val="pt-BR"/>
        </w:rPr>
        <w:t xml:space="preserve"> </w:t>
      </w:r>
      <w:r w:rsidRPr="006C3E85">
        <w:rPr>
          <w:rFonts w:asciiTheme="minorHAnsi" w:hAnsiTheme="minorHAnsi" w:cstheme="minorHAnsi"/>
          <w:i/>
          <w:lang w:val="pt-BR"/>
        </w:rPr>
        <w:t>setter</w:t>
      </w:r>
      <w:r w:rsidRPr="006C3E85">
        <w:rPr>
          <w:rFonts w:asciiTheme="minorHAnsi" w:hAnsiTheme="minorHAnsi" w:cstheme="minorHAnsi"/>
          <w:lang w:val="pt-BR"/>
        </w:rPr>
        <w:t xml:space="preserve"> e</w:t>
      </w:r>
      <w:r>
        <w:rPr>
          <w:rFonts w:asciiTheme="minorHAnsi" w:hAnsiTheme="minorHAnsi" w:cstheme="minorHAnsi"/>
          <w:i/>
          <w:lang w:val="pt-BR"/>
        </w:rPr>
        <w:t xml:space="preserve"> construtor</w:t>
      </w:r>
      <w:r>
        <w:rPr>
          <w:rFonts w:asciiTheme="minorHAnsi" w:hAnsiTheme="minorHAnsi" w:cstheme="minorHAnsi"/>
          <w:lang w:val="pt-BR"/>
        </w:rPr>
        <w:t xml:space="preserve">. Crie também um método </w:t>
      </w:r>
      <w:r w:rsidRPr="006C3E85">
        <w:rPr>
          <w:rFonts w:asciiTheme="minorHAnsi" w:hAnsiTheme="minorHAnsi" w:cstheme="minorHAnsi"/>
          <w:i/>
          <w:lang w:val="pt-BR"/>
        </w:rPr>
        <w:t>CalculaRendimento</w:t>
      </w:r>
      <w:r>
        <w:rPr>
          <w:rFonts w:asciiTheme="minorHAnsi" w:hAnsiTheme="minorHAnsi" w:cstheme="minorHAnsi"/>
          <w:lang w:val="pt-BR"/>
        </w:rPr>
        <w:t>, que informa o valor do saldo multiplicado pela taxa de rendimento.</w:t>
      </w:r>
    </w:p>
    <w:p w14:paraId="4D233EE5" w14:textId="77777777" w:rsidR="006C3E85" w:rsidRDefault="006C3E85" w:rsidP="00CD5B33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5C30B3BA" w14:textId="77777777" w:rsidR="006C3E85" w:rsidRDefault="006C3E85" w:rsidP="00CD5B33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A classe </w:t>
      </w:r>
      <w:r w:rsidRPr="006C3E85">
        <w:rPr>
          <w:rFonts w:asciiTheme="minorHAnsi" w:hAnsiTheme="minorHAnsi" w:cstheme="minorHAnsi"/>
          <w:i/>
          <w:lang w:val="pt-BR"/>
        </w:rPr>
        <w:t>ContaCorrente</w:t>
      </w:r>
      <w:r>
        <w:rPr>
          <w:rFonts w:asciiTheme="minorHAnsi" w:hAnsiTheme="minorHAnsi" w:cstheme="minorHAnsi"/>
          <w:lang w:val="pt-BR"/>
        </w:rPr>
        <w:t xml:space="preserve"> deve incluir um atributo que represente a taxa cobrada por cada transação de crédito/débito, com </w:t>
      </w:r>
      <w:r w:rsidRPr="006C3E85">
        <w:rPr>
          <w:rFonts w:asciiTheme="minorHAnsi" w:hAnsiTheme="minorHAnsi" w:cstheme="minorHAnsi"/>
          <w:i/>
          <w:lang w:val="pt-BR"/>
        </w:rPr>
        <w:t>getter</w:t>
      </w:r>
      <w:r>
        <w:rPr>
          <w:rFonts w:asciiTheme="minorHAnsi" w:hAnsiTheme="minorHAnsi" w:cstheme="minorHAnsi"/>
          <w:lang w:val="pt-BR"/>
        </w:rPr>
        <w:t xml:space="preserve">, </w:t>
      </w:r>
      <w:r w:rsidRPr="006C3E85">
        <w:rPr>
          <w:rFonts w:asciiTheme="minorHAnsi" w:hAnsiTheme="minorHAnsi" w:cstheme="minorHAnsi"/>
          <w:i/>
          <w:lang w:val="pt-BR"/>
        </w:rPr>
        <w:t>setter</w:t>
      </w:r>
      <w:r>
        <w:rPr>
          <w:rFonts w:asciiTheme="minorHAnsi" w:hAnsiTheme="minorHAnsi" w:cstheme="minorHAnsi"/>
          <w:lang w:val="pt-BR"/>
        </w:rPr>
        <w:t xml:space="preserve"> e construtor. Redefina os métodos de crédito e débito para descontar o valor de tal taxa a cada transação bem sucedida. Os métodos originais da classe </w:t>
      </w:r>
      <w:r w:rsidRPr="006C3E85">
        <w:rPr>
          <w:rFonts w:asciiTheme="minorHAnsi" w:hAnsiTheme="minorHAnsi" w:cstheme="minorHAnsi"/>
          <w:i/>
          <w:lang w:val="pt-BR"/>
        </w:rPr>
        <w:t>Conta</w:t>
      </w:r>
      <w:r>
        <w:rPr>
          <w:rFonts w:asciiTheme="minorHAnsi" w:hAnsiTheme="minorHAnsi" w:cstheme="minorHAnsi"/>
          <w:lang w:val="pt-BR"/>
        </w:rPr>
        <w:t xml:space="preserve"> devem ser invocados na redefinição. Crie um driver para testar sua hierarquia.</w:t>
      </w:r>
    </w:p>
    <w:p w14:paraId="536BCCEC" w14:textId="77777777" w:rsidR="006C3E85" w:rsidRDefault="00FE7E5C" w:rsidP="00CD5B33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0DEE916A" wp14:editId="144D59B1">
            <wp:simplePos x="0" y="0"/>
            <wp:positionH relativeFrom="margin">
              <wp:posOffset>534035</wp:posOffset>
            </wp:positionH>
            <wp:positionV relativeFrom="margin">
              <wp:posOffset>1598930</wp:posOffset>
            </wp:positionV>
            <wp:extent cx="679450" cy="914400"/>
            <wp:effectExtent l="0" t="0" r="6350" b="0"/>
            <wp:wrapSquare wrapText="bothSides"/>
            <wp:docPr id="11" name="Imagem 11" descr="http://upload.wikimedia.org/wikipedia/commons/thumb/6/6f/Editorial_cartoon_depicting_Charles_Darwin_as_an_ape_%281871%29.jpg/220px-Editorial_cartoon_depicting_Charles_Darwin_as_an_ape_%281871%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upload.wikimedia.org/wikipedia/commons/thumb/6/6f/Editorial_cartoon_depicting_Charles_Darwin_as_an_ape_%281871%29.jpg/220px-Editorial_cartoon_depicting_Charles_Darwin_as_an_ape_%281871%29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94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9A15837" w14:textId="77777777" w:rsidR="00DA7A40" w:rsidRDefault="00DA7A40" w:rsidP="00DA7A40">
      <w:pPr>
        <w:pStyle w:val="ListParagraph"/>
        <w:autoSpaceDE w:val="0"/>
        <w:autoSpaceDN w:val="0"/>
        <w:adjustRightInd w:val="0"/>
        <w:jc w:val="center"/>
        <w:rPr>
          <w:rFonts w:asciiTheme="minorHAnsi" w:hAnsiTheme="minorHAnsi" w:cstheme="minorHAnsi"/>
          <w:b/>
          <w:color w:val="FF0000"/>
          <w:lang w:val="pt-BR"/>
        </w:rPr>
      </w:pPr>
    </w:p>
    <w:p w14:paraId="6DC2380E" w14:textId="77777777" w:rsidR="00DA7A40" w:rsidRPr="00DA7A40" w:rsidRDefault="00DA7A40" w:rsidP="00DA7A40">
      <w:pPr>
        <w:pStyle w:val="ListParagraph"/>
        <w:autoSpaceDE w:val="0"/>
        <w:autoSpaceDN w:val="0"/>
        <w:adjustRightInd w:val="0"/>
        <w:jc w:val="center"/>
        <w:rPr>
          <w:rFonts w:asciiTheme="minorHAnsi" w:hAnsiTheme="minorHAnsi" w:cstheme="minorHAnsi"/>
          <w:b/>
          <w:color w:val="FF0000"/>
          <w:lang w:val="pt-BR"/>
        </w:rPr>
      </w:pPr>
      <w:r w:rsidRPr="00DA7A40">
        <w:rPr>
          <w:rFonts w:asciiTheme="minorHAnsi" w:hAnsiTheme="minorHAnsi" w:cstheme="minorHAnsi"/>
          <w:b/>
          <w:color w:val="FF0000"/>
          <w:lang w:val="pt-BR"/>
        </w:rPr>
        <w:t>Os exercícios abaixo não consideram rigor taxonômico. São apenas exercícios simples para fixação de herança múltipla.</w:t>
      </w:r>
    </w:p>
    <w:p w14:paraId="4EED5783" w14:textId="77777777" w:rsidR="00DA7A40" w:rsidRDefault="00DA7A40" w:rsidP="00DA7A40">
      <w:pPr>
        <w:pStyle w:val="ListParagraph"/>
        <w:autoSpaceDE w:val="0"/>
        <w:autoSpaceDN w:val="0"/>
        <w:adjustRightInd w:val="0"/>
        <w:jc w:val="center"/>
        <w:rPr>
          <w:rFonts w:asciiTheme="minorHAnsi" w:hAnsiTheme="minorHAnsi" w:cstheme="minorHAnsi"/>
          <w:b/>
          <w:lang w:val="pt-BR"/>
        </w:rPr>
      </w:pPr>
    </w:p>
    <w:p w14:paraId="0243221F" w14:textId="77777777" w:rsidR="00DA7A40" w:rsidRPr="00FE7E5C" w:rsidRDefault="00DA7A40" w:rsidP="00FE7E5C">
      <w:pPr>
        <w:autoSpaceDE w:val="0"/>
        <w:autoSpaceDN w:val="0"/>
        <w:adjustRightInd w:val="0"/>
        <w:rPr>
          <w:rFonts w:asciiTheme="minorHAnsi" w:hAnsiTheme="minorHAnsi" w:cstheme="minorHAnsi"/>
          <w:b/>
          <w:lang w:val="pt-BR"/>
        </w:rPr>
      </w:pPr>
    </w:p>
    <w:p w14:paraId="6480B775" w14:textId="77777777" w:rsidR="006C3E85" w:rsidRDefault="00DA7A40" w:rsidP="006C3E85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Crie classes </w:t>
      </w:r>
      <w:r>
        <w:rPr>
          <w:rFonts w:asciiTheme="minorHAnsi" w:hAnsiTheme="minorHAnsi" w:cstheme="minorHAnsi"/>
          <w:i/>
          <w:lang w:val="pt-BR"/>
        </w:rPr>
        <w:t>Humano,</w:t>
      </w:r>
      <w:r>
        <w:rPr>
          <w:rFonts w:asciiTheme="minorHAnsi" w:hAnsiTheme="minorHAnsi" w:cstheme="minorHAnsi"/>
          <w:lang w:val="pt-BR"/>
        </w:rPr>
        <w:t xml:space="preserve"> </w:t>
      </w:r>
      <w:r w:rsidRPr="00DA7A40">
        <w:rPr>
          <w:rFonts w:asciiTheme="minorHAnsi" w:hAnsiTheme="minorHAnsi" w:cstheme="minorHAnsi"/>
          <w:i/>
          <w:lang w:val="pt-BR"/>
        </w:rPr>
        <w:t>Inseto</w:t>
      </w:r>
      <w:r>
        <w:rPr>
          <w:rFonts w:asciiTheme="minorHAnsi" w:hAnsiTheme="minorHAnsi" w:cstheme="minorHAnsi"/>
          <w:lang w:val="pt-BR"/>
        </w:rPr>
        <w:t xml:space="preserve"> e </w:t>
      </w:r>
      <w:r w:rsidRPr="00DA7A40">
        <w:rPr>
          <w:rFonts w:asciiTheme="minorHAnsi" w:hAnsiTheme="minorHAnsi" w:cstheme="minorHAnsi"/>
          <w:i/>
          <w:lang w:val="pt-BR"/>
        </w:rPr>
        <w:t>SuperHeroi</w:t>
      </w:r>
      <w:r>
        <w:rPr>
          <w:rFonts w:asciiTheme="minorHAnsi" w:hAnsiTheme="minorHAnsi" w:cstheme="minorHAnsi"/>
          <w:lang w:val="pt-BR"/>
        </w:rPr>
        <w:t xml:space="preserve">. </w:t>
      </w:r>
      <w:r w:rsidR="009C74B5">
        <w:rPr>
          <w:rFonts w:asciiTheme="minorHAnsi" w:hAnsiTheme="minorHAnsi" w:cstheme="minorHAnsi"/>
          <w:lang w:val="pt-BR"/>
        </w:rPr>
        <w:t xml:space="preserve">A classe </w:t>
      </w:r>
      <w:r w:rsidR="009C74B5" w:rsidRPr="009C74B5">
        <w:rPr>
          <w:rFonts w:asciiTheme="minorHAnsi" w:hAnsiTheme="minorHAnsi" w:cstheme="minorHAnsi"/>
          <w:i/>
          <w:lang w:val="pt-BR"/>
        </w:rPr>
        <w:t>Humano</w:t>
      </w:r>
      <w:r w:rsidR="009C74B5">
        <w:rPr>
          <w:rFonts w:asciiTheme="minorHAnsi" w:hAnsiTheme="minorHAnsi" w:cstheme="minorHAnsi"/>
          <w:lang w:val="pt-BR"/>
        </w:rPr>
        <w:t xml:space="preserve"> possui atributos Nome, Sexo, Idade, Lingua e Etnia. A classe </w:t>
      </w:r>
      <w:r w:rsidR="009C74B5" w:rsidRPr="009C74B5">
        <w:rPr>
          <w:rFonts w:asciiTheme="minorHAnsi" w:hAnsiTheme="minorHAnsi" w:cstheme="minorHAnsi"/>
          <w:i/>
          <w:lang w:val="pt-BR"/>
        </w:rPr>
        <w:t>Inseto</w:t>
      </w:r>
      <w:r w:rsidR="009C74B5">
        <w:rPr>
          <w:rFonts w:asciiTheme="minorHAnsi" w:hAnsiTheme="minorHAnsi" w:cstheme="minorHAnsi"/>
          <w:lang w:val="pt-BR"/>
        </w:rPr>
        <w:t xml:space="preserve"> possui atributos Nome, Venenoso, Alado, Ferrao</w:t>
      </w:r>
      <w:r w:rsidR="00C373BC">
        <w:rPr>
          <w:rFonts w:asciiTheme="minorHAnsi" w:hAnsiTheme="minorHAnsi" w:cstheme="minorHAnsi"/>
          <w:lang w:val="pt-BR"/>
        </w:rPr>
        <w:t xml:space="preserve"> (os três últimos são </w:t>
      </w:r>
      <w:r w:rsidR="00C373BC" w:rsidRPr="00C373BC">
        <w:rPr>
          <w:rFonts w:asciiTheme="minorHAnsi" w:hAnsiTheme="minorHAnsi" w:cstheme="minorHAnsi"/>
          <w:i/>
          <w:lang w:val="pt-BR"/>
        </w:rPr>
        <w:t>booleanos</w:t>
      </w:r>
      <w:r w:rsidR="00C373BC">
        <w:rPr>
          <w:rFonts w:asciiTheme="minorHAnsi" w:hAnsiTheme="minorHAnsi" w:cstheme="minorHAnsi"/>
          <w:lang w:val="pt-BR"/>
        </w:rPr>
        <w:t>)</w:t>
      </w:r>
      <w:r w:rsidR="009C74B5">
        <w:rPr>
          <w:rFonts w:asciiTheme="minorHAnsi" w:hAnsiTheme="minorHAnsi" w:cstheme="minorHAnsi"/>
          <w:lang w:val="pt-BR"/>
        </w:rPr>
        <w:t xml:space="preserve">. A classe </w:t>
      </w:r>
      <w:r w:rsidR="009C74B5" w:rsidRPr="009C74B5">
        <w:rPr>
          <w:rFonts w:asciiTheme="minorHAnsi" w:hAnsiTheme="minorHAnsi" w:cstheme="minorHAnsi"/>
          <w:i/>
          <w:lang w:val="pt-BR"/>
        </w:rPr>
        <w:t>SuperHeroi</w:t>
      </w:r>
      <w:r w:rsidR="009C74B5">
        <w:rPr>
          <w:rFonts w:asciiTheme="minorHAnsi" w:hAnsiTheme="minorHAnsi" w:cstheme="minorHAnsi"/>
          <w:lang w:val="pt-BR"/>
        </w:rPr>
        <w:t xml:space="preserve"> herda das duas classes anteriores, e adiciona os atributos Codinome, Trauma e Poderes. Todos os atributos possuem </w:t>
      </w:r>
      <w:r w:rsidR="009C74B5" w:rsidRPr="009C74B5">
        <w:rPr>
          <w:rFonts w:asciiTheme="minorHAnsi" w:hAnsiTheme="minorHAnsi" w:cstheme="minorHAnsi"/>
          <w:i/>
          <w:lang w:val="pt-BR"/>
        </w:rPr>
        <w:t>getters</w:t>
      </w:r>
      <w:r w:rsidR="009C74B5">
        <w:rPr>
          <w:rFonts w:asciiTheme="minorHAnsi" w:hAnsiTheme="minorHAnsi" w:cstheme="minorHAnsi"/>
          <w:lang w:val="pt-BR"/>
        </w:rPr>
        <w:t xml:space="preserve"> e </w:t>
      </w:r>
      <w:r w:rsidR="009C74B5" w:rsidRPr="009C74B5">
        <w:rPr>
          <w:rFonts w:asciiTheme="minorHAnsi" w:hAnsiTheme="minorHAnsi" w:cstheme="minorHAnsi"/>
          <w:i/>
          <w:lang w:val="pt-BR"/>
        </w:rPr>
        <w:t>setters</w:t>
      </w:r>
      <w:r w:rsidR="009C74B5">
        <w:rPr>
          <w:rFonts w:asciiTheme="minorHAnsi" w:hAnsiTheme="minorHAnsi" w:cstheme="minorHAnsi"/>
          <w:lang w:val="pt-BR"/>
        </w:rPr>
        <w:t xml:space="preserve">. Crie a hierarquia de herança múltipla, um construtor e um método </w:t>
      </w:r>
      <w:r w:rsidR="009C74B5" w:rsidRPr="009C74B5">
        <w:rPr>
          <w:rFonts w:asciiTheme="minorHAnsi" w:hAnsiTheme="minorHAnsi" w:cstheme="minorHAnsi"/>
          <w:i/>
          <w:lang w:val="pt-BR"/>
        </w:rPr>
        <w:t>print</w:t>
      </w:r>
      <w:r w:rsidR="009C74B5">
        <w:rPr>
          <w:rFonts w:asciiTheme="minorHAnsi" w:hAnsiTheme="minorHAnsi" w:cstheme="minorHAnsi"/>
          <w:lang w:val="pt-BR"/>
        </w:rPr>
        <w:t xml:space="preserve"> na classe derivada. Crie um driver para testar sua hierarquia.</w:t>
      </w:r>
    </w:p>
    <w:p w14:paraId="390AE630" w14:textId="77777777" w:rsidR="00C373BC" w:rsidRDefault="00C373BC" w:rsidP="00C373BC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722D9261" w14:textId="77777777" w:rsidR="00C373BC" w:rsidRDefault="00B133A0" w:rsidP="006C3E85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>Implemente a hierarquia de herança múltipla definida pelo diagrama UML abaixo:</w:t>
      </w:r>
    </w:p>
    <w:p w14:paraId="5955965D" w14:textId="77777777" w:rsidR="00B133A0" w:rsidRPr="00B133A0" w:rsidRDefault="00B133A0" w:rsidP="00B133A0">
      <w:pPr>
        <w:pStyle w:val="ListParagraph"/>
        <w:rPr>
          <w:rFonts w:asciiTheme="minorHAnsi" w:hAnsiTheme="minorHAnsi" w:cstheme="minorHAnsi"/>
          <w:lang w:val="pt-BR"/>
        </w:rPr>
      </w:pPr>
    </w:p>
    <w:p w14:paraId="437642D4" w14:textId="77777777" w:rsidR="00B133A0" w:rsidRDefault="00FE7E5C" w:rsidP="00B133A0">
      <w:pPr>
        <w:autoSpaceDE w:val="0"/>
        <w:autoSpaceDN w:val="0"/>
        <w:adjustRightInd w:val="0"/>
        <w:jc w:val="center"/>
        <w:rPr>
          <w:rFonts w:asciiTheme="minorHAnsi" w:hAnsiTheme="minorHAnsi" w:cstheme="minorHAnsi"/>
          <w:lang w:val="pt-BR"/>
        </w:rPr>
      </w:pPr>
      <w:r>
        <w:object w:dxaOrig="5766" w:dyaOrig="5517" w14:anchorId="76768808">
          <v:shape id="_x0000_i1027" type="#_x0000_t75" style="width:307.15pt;height:293.45pt" o:ole="">
            <v:imagedata r:id="rId15" o:title=""/>
          </v:shape>
          <o:OLEObject Type="Embed" ProgID="Visio.Drawing.11" ShapeID="_x0000_i1027" DrawAspect="Content" ObjectID="_1288355313" r:id="rId16"/>
        </w:object>
      </w:r>
    </w:p>
    <w:p w14:paraId="2AEE9F13" w14:textId="77777777" w:rsidR="00B133A0" w:rsidRDefault="00B133A0" w:rsidP="00B133A0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1F597080" w14:textId="77777777" w:rsidR="00B133A0" w:rsidRDefault="00B133A0" w:rsidP="00B133A0">
      <w:pPr>
        <w:pStyle w:val="ListParagraph"/>
        <w:numPr>
          <w:ilvl w:val="0"/>
          <w:numId w:val="22"/>
        </w:num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  <w:r>
        <w:rPr>
          <w:rFonts w:asciiTheme="minorHAnsi" w:hAnsiTheme="minorHAnsi" w:cstheme="minorHAnsi"/>
          <w:lang w:val="pt-BR"/>
        </w:rPr>
        <w:t xml:space="preserve">Implemente a hierarquia de herança múltipla definida pelo diagrama UML abaixo. Em cada classe, defina um construtor e defina três atributos, com </w:t>
      </w:r>
      <w:r w:rsidRPr="00B133A0">
        <w:rPr>
          <w:rFonts w:asciiTheme="minorHAnsi" w:hAnsiTheme="minorHAnsi" w:cstheme="minorHAnsi"/>
          <w:i/>
          <w:lang w:val="pt-BR"/>
        </w:rPr>
        <w:t>getter</w:t>
      </w:r>
      <w:r>
        <w:rPr>
          <w:rFonts w:asciiTheme="minorHAnsi" w:hAnsiTheme="minorHAnsi" w:cstheme="minorHAnsi"/>
          <w:lang w:val="pt-BR"/>
        </w:rPr>
        <w:t xml:space="preserve"> e </w:t>
      </w:r>
      <w:r w:rsidRPr="00B133A0">
        <w:rPr>
          <w:rFonts w:asciiTheme="minorHAnsi" w:hAnsiTheme="minorHAnsi" w:cstheme="minorHAnsi"/>
          <w:i/>
          <w:lang w:val="pt-BR"/>
        </w:rPr>
        <w:t>setter</w:t>
      </w:r>
      <w:r>
        <w:rPr>
          <w:rFonts w:asciiTheme="minorHAnsi" w:hAnsiTheme="minorHAnsi" w:cstheme="minorHAnsi"/>
          <w:lang w:val="pt-BR"/>
        </w:rPr>
        <w:t xml:space="preserve">. </w:t>
      </w:r>
      <w:r w:rsidR="004770DD">
        <w:rPr>
          <w:rFonts w:asciiTheme="minorHAnsi" w:hAnsiTheme="minorHAnsi" w:cstheme="minorHAnsi"/>
          <w:lang w:val="pt-BR"/>
        </w:rPr>
        <w:t xml:space="preserve">Implemente apenas a classe </w:t>
      </w:r>
      <w:r w:rsidR="004770DD" w:rsidRPr="004770DD">
        <w:rPr>
          <w:rFonts w:asciiTheme="minorHAnsi" w:hAnsiTheme="minorHAnsi" w:cstheme="minorHAnsi"/>
          <w:i/>
          <w:lang w:val="pt-BR"/>
        </w:rPr>
        <w:t>VeiculoAnfibio</w:t>
      </w:r>
      <w:r w:rsidR="004770DD">
        <w:rPr>
          <w:rFonts w:asciiTheme="minorHAnsi" w:hAnsiTheme="minorHAnsi" w:cstheme="minorHAnsi"/>
          <w:lang w:val="pt-BR"/>
        </w:rPr>
        <w:t xml:space="preserve"> como classe derivada e</w:t>
      </w:r>
      <w:r>
        <w:rPr>
          <w:rFonts w:asciiTheme="minorHAnsi" w:hAnsiTheme="minorHAnsi" w:cstheme="minorHAnsi"/>
          <w:lang w:val="pt-BR"/>
        </w:rPr>
        <w:t xml:space="preserve"> crie um método </w:t>
      </w:r>
      <w:r w:rsidRPr="00B133A0">
        <w:rPr>
          <w:rFonts w:asciiTheme="minorHAnsi" w:hAnsiTheme="minorHAnsi" w:cstheme="minorHAnsi"/>
          <w:i/>
          <w:lang w:val="pt-BR"/>
        </w:rPr>
        <w:t>print</w:t>
      </w:r>
      <w:r>
        <w:rPr>
          <w:rFonts w:asciiTheme="minorHAnsi" w:hAnsiTheme="minorHAnsi" w:cstheme="minorHAnsi"/>
          <w:lang w:val="pt-BR"/>
        </w:rPr>
        <w:t>, que imprime todos os dados de um veículo anfíbio.</w:t>
      </w:r>
    </w:p>
    <w:p w14:paraId="453D94C0" w14:textId="77777777" w:rsidR="00B133A0" w:rsidRPr="00B133A0" w:rsidRDefault="00B133A0" w:rsidP="00B133A0">
      <w:pPr>
        <w:pStyle w:val="ListParagraph"/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668050B4" w14:textId="77777777" w:rsidR="00B133A0" w:rsidRDefault="00B133A0" w:rsidP="00B133A0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63A50A1E" w14:textId="77777777" w:rsidR="00B133A0" w:rsidRDefault="004770DD" w:rsidP="00B133A0">
      <w:pPr>
        <w:autoSpaceDE w:val="0"/>
        <w:autoSpaceDN w:val="0"/>
        <w:adjustRightInd w:val="0"/>
        <w:jc w:val="center"/>
        <w:rPr>
          <w:rFonts w:asciiTheme="minorHAnsi" w:hAnsiTheme="minorHAnsi" w:cstheme="minorHAnsi"/>
          <w:lang w:val="pt-BR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4D859B" wp14:editId="050B57F7">
                <wp:simplePos x="0" y="0"/>
                <wp:positionH relativeFrom="column">
                  <wp:posOffset>4882922</wp:posOffset>
                </wp:positionH>
                <wp:positionV relativeFrom="paragraph">
                  <wp:posOffset>1231265</wp:posOffset>
                </wp:positionV>
                <wp:extent cx="1086928" cy="1009290"/>
                <wp:effectExtent l="0" t="0" r="0" b="0"/>
                <wp:wrapNone/>
                <wp:docPr id="14" name="Multiplica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6928" cy="1009290"/>
                        </a:xfrm>
                        <a:prstGeom prst="mathMultiply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Multiplicar 14" o:spid="_x0000_s1026" style="position:absolute;margin-left:384.5pt;margin-top:96.95pt;width:85.6pt;height:79.45pt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086928,1009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" path="m180288,329383l341817,155429,543464,342672,745111,155429,906640,329383,717896,504645,906640,679907,745111,853861,543464,666618,341817,853861,180288,679907,369032,504645,180288,329383xe" filled="f" strokecolor="red" strokeweight="2pt">
                <v:path arrowok="t" o:connecttype="custom" o:connectlocs="180288,329383;341817,155429;543464,342672;745111,155429;906640,329383;717896,504645;906640,679907;745111,853861;543464,666618;341817,853861;180288,679907;369032,504645;180288,329383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F3A4B3D" wp14:editId="1A6538F5">
                <wp:simplePos x="0" y="0"/>
                <wp:positionH relativeFrom="column">
                  <wp:posOffset>906516</wp:posOffset>
                </wp:positionH>
                <wp:positionV relativeFrom="paragraph">
                  <wp:posOffset>1231265</wp:posOffset>
                </wp:positionV>
                <wp:extent cx="1086928" cy="1009290"/>
                <wp:effectExtent l="0" t="0" r="0" b="0"/>
                <wp:wrapNone/>
                <wp:docPr id="13" name="Multiplica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6928" cy="1009290"/>
                        </a:xfrm>
                        <a:prstGeom prst="mathMultiply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Multiplicar 13" o:spid="_x0000_s1026" style="position:absolute;margin-left:71.4pt;margin-top:96.95pt;width:85.6pt;height:79.45pt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1086928,1009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" path="m180288,329383l341817,155429,543464,342672,745111,155429,906640,329383,717896,504645,906640,679907,745111,853861,543464,666618,341817,853861,180288,679907,369032,504645,180288,329383xe" filled="f" strokecolor="red" strokeweight="2pt">
                <v:path arrowok="t" o:connecttype="custom" o:connectlocs="180288,329383;341817,155429;543464,342672;745111,155429;906640,329383;717896,504645;906640,679907;745111,853861;543464,666618;341817,853861;180288,679907;369032,504645;180288,329383" o:connectangles="0,0,0,0,0,0,0,0,0,0,0,0,0"/>
              </v:shape>
            </w:pict>
          </mc:Fallback>
        </mc:AlternateContent>
      </w:r>
      <w:r w:rsidR="007B699A">
        <w:object w:dxaOrig="5271" w:dyaOrig="1973" w14:anchorId="3846C1A8">
          <v:shape id="_x0000_i1028" type="#_x0000_t75" style="width:400.1pt;height:150.4pt" o:ole="">
            <v:imagedata r:id="rId17" o:title=""/>
          </v:shape>
          <o:OLEObject Type="Embed" ProgID="Visio.Drawing.11" ShapeID="_x0000_i1028" DrawAspect="Content" ObjectID="_1288355314" r:id="rId18"/>
        </w:object>
      </w:r>
    </w:p>
    <w:p w14:paraId="4D81FCFC" w14:textId="77777777" w:rsidR="00B133A0" w:rsidRDefault="00B133A0" w:rsidP="00B133A0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0ED33275" w14:textId="77777777" w:rsidR="00B133A0" w:rsidRDefault="00B133A0" w:rsidP="00B133A0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57435CFD" w14:textId="77777777" w:rsidR="00B133A0" w:rsidRDefault="00B133A0" w:rsidP="00B133A0">
      <w:pPr>
        <w:autoSpaceDE w:val="0"/>
        <w:autoSpaceDN w:val="0"/>
        <w:adjustRightInd w:val="0"/>
        <w:jc w:val="both"/>
        <w:rPr>
          <w:rFonts w:asciiTheme="minorHAnsi" w:hAnsiTheme="minorHAnsi" w:cstheme="minorHAnsi"/>
          <w:lang w:val="pt-BR"/>
        </w:rPr>
      </w:pPr>
    </w:p>
    <w:p w14:paraId="4E532F60" w14:textId="77777777" w:rsidR="00B133A0" w:rsidRPr="00B133A0" w:rsidRDefault="004770DD" w:rsidP="004770DD">
      <w:pPr>
        <w:autoSpaceDE w:val="0"/>
        <w:autoSpaceDN w:val="0"/>
        <w:adjustRightInd w:val="0"/>
        <w:jc w:val="center"/>
        <w:rPr>
          <w:rFonts w:asciiTheme="minorHAnsi" w:hAnsiTheme="minorHAnsi" w:cstheme="minorHAnsi"/>
          <w:lang w:val="pt-BR"/>
        </w:rPr>
      </w:pPr>
      <w:r w:rsidRPr="004770DD">
        <w:rPr>
          <w:rFonts w:asciiTheme="minorHAnsi" w:hAnsiTheme="minorHAnsi" w:cstheme="minorHAnsi"/>
          <w:noProof/>
        </w:rPr>
        <w:drawing>
          <wp:inline distT="0" distB="0" distL="0" distR="0" wp14:anchorId="0D801BC8" wp14:editId="06B681A8">
            <wp:extent cx="3519050" cy="2052084"/>
            <wp:effectExtent l="0" t="0" r="5715" b="5715"/>
            <wp:docPr id="12" name="Imagem 12" descr="http://www.noticiasautomotivas.com.br/img/a/fei-prototipo-sala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://www.noticiasautomotivas.com.br/img/a/fei-prototipo-salao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53" cy="20521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133A0" w:rsidRPr="00B133A0" w:rsidSect="006F75AF">
      <w:pgSz w:w="11907" w:h="16840" w:code="9"/>
      <w:pgMar w:top="851" w:right="567" w:bottom="851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Times-Bold">
    <w:altName w:val="Times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6575ED"/>
    <w:multiLevelType w:val="multilevel"/>
    <w:tmpl w:val="DB944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ADE117A"/>
    <w:multiLevelType w:val="hybridMultilevel"/>
    <w:tmpl w:val="5600B6D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271D21"/>
    <w:multiLevelType w:val="hybridMultilevel"/>
    <w:tmpl w:val="94E20DC6"/>
    <w:lvl w:ilvl="0" w:tplc="F708A408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1C2C0C5E"/>
    <w:multiLevelType w:val="hybridMultilevel"/>
    <w:tmpl w:val="473C163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FA36DF2"/>
    <w:multiLevelType w:val="multilevel"/>
    <w:tmpl w:val="8904BF8E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2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hint="default"/>
        <w:b w:val="0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>
    <w:nsid w:val="28882BFD"/>
    <w:multiLevelType w:val="hybridMultilevel"/>
    <w:tmpl w:val="84DEABA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6">
    <w:nsid w:val="2E13390A"/>
    <w:multiLevelType w:val="hybridMultilevel"/>
    <w:tmpl w:val="0BE6E660"/>
    <w:lvl w:ilvl="0" w:tplc="1ACEBC4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7B1316"/>
    <w:multiLevelType w:val="hybridMultilevel"/>
    <w:tmpl w:val="0A20D572"/>
    <w:lvl w:ilvl="0" w:tplc="FA02A25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4"/>
        <w:szCs w:val="24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1217350"/>
    <w:multiLevelType w:val="hybridMultilevel"/>
    <w:tmpl w:val="2710DF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4D81118"/>
    <w:multiLevelType w:val="hybridMultilevel"/>
    <w:tmpl w:val="DA0E071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670352F"/>
    <w:multiLevelType w:val="hybridMultilevel"/>
    <w:tmpl w:val="438A6D9A"/>
    <w:lvl w:ilvl="0" w:tplc="F708A408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4"/>
        <w:szCs w:val="24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389E341A"/>
    <w:multiLevelType w:val="hybridMultilevel"/>
    <w:tmpl w:val="9E7EF770"/>
    <w:lvl w:ilvl="0" w:tplc="66C2BBC8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360" w:hanging="360"/>
      </w:pPr>
    </w:lvl>
    <w:lvl w:ilvl="2" w:tplc="0409001B" w:tentative="1">
      <w:start w:val="1"/>
      <w:numFmt w:val="lowerRoman"/>
      <w:lvlText w:val="%3."/>
      <w:lvlJc w:val="right"/>
      <w:pPr>
        <w:ind w:left="1080" w:hanging="180"/>
      </w:pPr>
    </w:lvl>
    <w:lvl w:ilvl="3" w:tplc="0409000F" w:tentative="1">
      <w:start w:val="1"/>
      <w:numFmt w:val="decimal"/>
      <w:lvlText w:val="%4."/>
      <w:lvlJc w:val="left"/>
      <w:pPr>
        <w:ind w:left="1800" w:hanging="360"/>
      </w:pPr>
    </w:lvl>
    <w:lvl w:ilvl="4" w:tplc="04090019" w:tentative="1">
      <w:start w:val="1"/>
      <w:numFmt w:val="lowerLetter"/>
      <w:lvlText w:val="%5."/>
      <w:lvlJc w:val="left"/>
      <w:pPr>
        <w:ind w:left="2520" w:hanging="360"/>
      </w:pPr>
    </w:lvl>
    <w:lvl w:ilvl="5" w:tplc="0409001B" w:tentative="1">
      <w:start w:val="1"/>
      <w:numFmt w:val="lowerRoman"/>
      <w:lvlText w:val="%6."/>
      <w:lvlJc w:val="right"/>
      <w:pPr>
        <w:ind w:left="3240" w:hanging="180"/>
      </w:pPr>
    </w:lvl>
    <w:lvl w:ilvl="6" w:tplc="0409000F" w:tentative="1">
      <w:start w:val="1"/>
      <w:numFmt w:val="decimal"/>
      <w:lvlText w:val="%7."/>
      <w:lvlJc w:val="left"/>
      <w:pPr>
        <w:ind w:left="3960" w:hanging="360"/>
      </w:pPr>
    </w:lvl>
    <w:lvl w:ilvl="7" w:tplc="04090019" w:tentative="1">
      <w:start w:val="1"/>
      <w:numFmt w:val="lowerLetter"/>
      <w:lvlText w:val="%8."/>
      <w:lvlJc w:val="left"/>
      <w:pPr>
        <w:ind w:left="4680" w:hanging="360"/>
      </w:pPr>
    </w:lvl>
    <w:lvl w:ilvl="8" w:tplc="0409001B" w:tentative="1">
      <w:start w:val="1"/>
      <w:numFmt w:val="lowerRoman"/>
      <w:lvlText w:val="%9."/>
      <w:lvlJc w:val="right"/>
      <w:pPr>
        <w:ind w:left="5400" w:hanging="180"/>
      </w:pPr>
    </w:lvl>
  </w:abstractNum>
  <w:abstractNum w:abstractNumId="12">
    <w:nsid w:val="3B283644"/>
    <w:multiLevelType w:val="hybridMultilevel"/>
    <w:tmpl w:val="2AA0B65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DA92EC1"/>
    <w:multiLevelType w:val="hybridMultilevel"/>
    <w:tmpl w:val="C2F49DF2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E8B0D1D"/>
    <w:multiLevelType w:val="hybridMultilevel"/>
    <w:tmpl w:val="2B187C12"/>
    <w:lvl w:ilvl="0" w:tplc="194CDCF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FF8451D"/>
    <w:multiLevelType w:val="hybridMultilevel"/>
    <w:tmpl w:val="43686B7E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C726CB"/>
    <w:multiLevelType w:val="hybridMultilevel"/>
    <w:tmpl w:val="8990CC72"/>
    <w:lvl w:ilvl="0" w:tplc="1ACEBC4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32C2319"/>
    <w:multiLevelType w:val="hybridMultilevel"/>
    <w:tmpl w:val="5C603A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BA77855"/>
    <w:multiLevelType w:val="hybridMultilevel"/>
    <w:tmpl w:val="5A3063E6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E9441CA"/>
    <w:multiLevelType w:val="hybridMultilevel"/>
    <w:tmpl w:val="5784BB00"/>
    <w:lvl w:ilvl="0" w:tplc="194CDCF6">
      <w:start w:val="1"/>
      <w:numFmt w:val="decimal"/>
      <w:lvlText w:val="%1)"/>
      <w:lvlJc w:val="left"/>
      <w:pPr>
        <w:tabs>
          <w:tab w:val="num" w:pos="420"/>
        </w:tabs>
        <w:ind w:left="4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20">
    <w:nsid w:val="5C881863"/>
    <w:multiLevelType w:val="hybridMultilevel"/>
    <w:tmpl w:val="81CC0154"/>
    <w:lvl w:ilvl="0" w:tplc="543610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034B2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454E9C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146836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062302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ACE998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3D241B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EC4793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90C1A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1">
    <w:nsid w:val="614264E6"/>
    <w:multiLevelType w:val="hybridMultilevel"/>
    <w:tmpl w:val="2DBCCCD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61787F6B"/>
    <w:multiLevelType w:val="hybridMultilevel"/>
    <w:tmpl w:val="13C23702"/>
    <w:lvl w:ilvl="0" w:tplc="BA167A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C26B5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9C481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A28B9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148A2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2AA5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CCC42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8FC26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3B600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>
    <w:nsid w:val="68595A7D"/>
    <w:multiLevelType w:val="hybridMultilevel"/>
    <w:tmpl w:val="9FEA73D0"/>
    <w:lvl w:ilvl="0" w:tplc="040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>
    <w:nsid w:val="6CAB249D"/>
    <w:multiLevelType w:val="hybridMultilevel"/>
    <w:tmpl w:val="97E82222"/>
    <w:lvl w:ilvl="0" w:tplc="BA167A90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39C4811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  <w:lvl w:ilvl="3" w:tplc="2A28B9B8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Times New Roman" w:hAnsi="Times New Roman" w:hint="default"/>
      </w:rPr>
    </w:lvl>
    <w:lvl w:ilvl="4" w:tplc="3D148A28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Times New Roman" w:hAnsi="Times New Roman" w:hint="default"/>
      </w:rPr>
    </w:lvl>
    <w:lvl w:ilvl="5" w:tplc="A22AA50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Times New Roman" w:hAnsi="Times New Roman" w:hint="default"/>
      </w:rPr>
    </w:lvl>
    <w:lvl w:ilvl="6" w:tplc="6CCC4296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Times New Roman" w:hAnsi="Times New Roman" w:hint="default"/>
      </w:rPr>
    </w:lvl>
    <w:lvl w:ilvl="7" w:tplc="08FC262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Times New Roman" w:hAnsi="Times New Roman" w:hint="default"/>
      </w:rPr>
    </w:lvl>
    <w:lvl w:ilvl="8" w:tplc="B3B600AA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Times New Roman" w:hAnsi="Times New Roman" w:hint="default"/>
      </w:rPr>
    </w:lvl>
  </w:abstractNum>
  <w:abstractNum w:abstractNumId="25">
    <w:nsid w:val="6DA93F10"/>
    <w:multiLevelType w:val="multilevel"/>
    <w:tmpl w:val="C36C87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6EE173EE"/>
    <w:multiLevelType w:val="hybridMultilevel"/>
    <w:tmpl w:val="A1328CE6"/>
    <w:lvl w:ilvl="0" w:tplc="1ACEBC4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18378C9"/>
    <w:multiLevelType w:val="multilevel"/>
    <w:tmpl w:val="DB944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18C65AD"/>
    <w:multiLevelType w:val="hybridMultilevel"/>
    <w:tmpl w:val="C16E40F2"/>
    <w:lvl w:ilvl="0" w:tplc="04090019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9">
    <w:nsid w:val="720861EC"/>
    <w:multiLevelType w:val="hybridMultilevel"/>
    <w:tmpl w:val="DC74F3F0"/>
    <w:lvl w:ilvl="0" w:tplc="194CDCF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73041E4"/>
    <w:multiLevelType w:val="hybridMultilevel"/>
    <w:tmpl w:val="8904BF8E"/>
    <w:lvl w:ilvl="0" w:tplc="194CDCF6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2" w:tplc="0409000F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hint="default"/>
        <w:b w:val="0"/>
      </w:r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1">
    <w:nsid w:val="796318CB"/>
    <w:multiLevelType w:val="multilevel"/>
    <w:tmpl w:val="772E85E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30"/>
  </w:num>
  <w:num w:numId="2">
    <w:abstractNumId w:val="19"/>
  </w:num>
  <w:num w:numId="3">
    <w:abstractNumId w:val="29"/>
  </w:num>
  <w:num w:numId="4">
    <w:abstractNumId w:val="22"/>
  </w:num>
  <w:num w:numId="5">
    <w:abstractNumId w:val="24"/>
  </w:num>
  <w:num w:numId="6">
    <w:abstractNumId w:val="28"/>
  </w:num>
  <w:num w:numId="7">
    <w:abstractNumId w:val="20"/>
  </w:num>
  <w:num w:numId="8">
    <w:abstractNumId w:val="14"/>
  </w:num>
  <w:num w:numId="9">
    <w:abstractNumId w:val="23"/>
  </w:num>
  <w:num w:numId="10">
    <w:abstractNumId w:val="4"/>
  </w:num>
  <w:num w:numId="11">
    <w:abstractNumId w:val="31"/>
  </w:num>
  <w:num w:numId="12">
    <w:abstractNumId w:val="7"/>
  </w:num>
  <w:num w:numId="13">
    <w:abstractNumId w:val="3"/>
  </w:num>
  <w:num w:numId="14">
    <w:abstractNumId w:val="9"/>
  </w:num>
  <w:num w:numId="15">
    <w:abstractNumId w:val="8"/>
  </w:num>
  <w:num w:numId="16">
    <w:abstractNumId w:val="17"/>
  </w:num>
  <w:num w:numId="17">
    <w:abstractNumId w:val="21"/>
  </w:num>
  <w:num w:numId="18">
    <w:abstractNumId w:val="27"/>
  </w:num>
  <w:num w:numId="19">
    <w:abstractNumId w:val="0"/>
  </w:num>
  <w:num w:numId="20">
    <w:abstractNumId w:val="25"/>
  </w:num>
  <w:num w:numId="21">
    <w:abstractNumId w:val="5"/>
  </w:num>
  <w:num w:numId="22">
    <w:abstractNumId w:val="26"/>
  </w:num>
  <w:num w:numId="23">
    <w:abstractNumId w:val="15"/>
  </w:num>
  <w:num w:numId="24">
    <w:abstractNumId w:val="11"/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2"/>
  </w:num>
  <w:num w:numId="28">
    <w:abstractNumId w:val="1"/>
  </w:num>
  <w:num w:numId="29">
    <w:abstractNumId w:val="13"/>
  </w:num>
  <w:num w:numId="30">
    <w:abstractNumId w:val="3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31">
    <w:abstractNumId w:val="18"/>
  </w:num>
  <w:num w:numId="32">
    <w:abstractNumId w:val="6"/>
  </w:num>
  <w:num w:numId="3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5241"/>
    <w:rsid w:val="000276C3"/>
    <w:rsid w:val="00027F46"/>
    <w:rsid w:val="00043F82"/>
    <w:rsid w:val="00064C6F"/>
    <w:rsid w:val="000658E8"/>
    <w:rsid w:val="00075527"/>
    <w:rsid w:val="0009453A"/>
    <w:rsid w:val="000A43CA"/>
    <w:rsid w:val="000C526D"/>
    <w:rsid w:val="000E5AB2"/>
    <w:rsid w:val="000F0C32"/>
    <w:rsid w:val="000F2823"/>
    <w:rsid w:val="000F66FD"/>
    <w:rsid w:val="00102720"/>
    <w:rsid w:val="00123B50"/>
    <w:rsid w:val="00135062"/>
    <w:rsid w:val="00150E58"/>
    <w:rsid w:val="00194795"/>
    <w:rsid w:val="00197568"/>
    <w:rsid w:val="001A1868"/>
    <w:rsid w:val="001A1D95"/>
    <w:rsid w:val="001B2A75"/>
    <w:rsid w:val="001B398E"/>
    <w:rsid w:val="001B5FFA"/>
    <w:rsid w:val="001C0A2A"/>
    <w:rsid w:val="001C425B"/>
    <w:rsid w:val="001E1C38"/>
    <w:rsid w:val="001F25EF"/>
    <w:rsid w:val="00235E57"/>
    <w:rsid w:val="00275CFF"/>
    <w:rsid w:val="00290F9E"/>
    <w:rsid w:val="00296DF8"/>
    <w:rsid w:val="002A207B"/>
    <w:rsid w:val="002A272F"/>
    <w:rsid w:val="002B25F1"/>
    <w:rsid w:val="002B795C"/>
    <w:rsid w:val="0035771F"/>
    <w:rsid w:val="003659B5"/>
    <w:rsid w:val="003A679A"/>
    <w:rsid w:val="003B55E7"/>
    <w:rsid w:val="003E0A94"/>
    <w:rsid w:val="003E2571"/>
    <w:rsid w:val="004402BD"/>
    <w:rsid w:val="004542E6"/>
    <w:rsid w:val="00456F4F"/>
    <w:rsid w:val="004770DD"/>
    <w:rsid w:val="004A09BA"/>
    <w:rsid w:val="004A13ED"/>
    <w:rsid w:val="004A6514"/>
    <w:rsid w:val="004D2D89"/>
    <w:rsid w:val="00506F1F"/>
    <w:rsid w:val="00593B8F"/>
    <w:rsid w:val="005A01DC"/>
    <w:rsid w:val="005A3C7C"/>
    <w:rsid w:val="005B2D5F"/>
    <w:rsid w:val="005B69CD"/>
    <w:rsid w:val="005D2647"/>
    <w:rsid w:val="00600F66"/>
    <w:rsid w:val="00624138"/>
    <w:rsid w:val="00645A83"/>
    <w:rsid w:val="00655241"/>
    <w:rsid w:val="006A4D08"/>
    <w:rsid w:val="006C3E85"/>
    <w:rsid w:val="006D5924"/>
    <w:rsid w:val="006F75AF"/>
    <w:rsid w:val="00714325"/>
    <w:rsid w:val="00717A9A"/>
    <w:rsid w:val="007209A1"/>
    <w:rsid w:val="007245BF"/>
    <w:rsid w:val="00744391"/>
    <w:rsid w:val="00774BB3"/>
    <w:rsid w:val="00785DCB"/>
    <w:rsid w:val="0079264D"/>
    <w:rsid w:val="00795649"/>
    <w:rsid w:val="007A1EC3"/>
    <w:rsid w:val="007A33D5"/>
    <w:rsid w:val="007B699A"/>
    <w:rsid w:val="007E0C33"/>
    <w:rsid w:val="007E3D15"/>
    <w:rsid w:val="0080236A"/>
    <w:rsid w:val="00807756"/>
    <w:rsid w:val="00837984"/>
    <w:rsid w:val="00877736"/>
    <w:rsid w:val="0089752B"/>
    <w:rsid w:val="008B07BB"/>
    <w:rsid w:val="008C3A87"/>
    <w:rsid w:val="009345B9"/>
    <w:rsid w:val="0094301C"/>
    <w:rsid w:val="00950EA0"/>
    <w:rsid w:val="00955914"/>
    <w:rsid w:val="00956D4C"/>
    <w:rsid w:val="0099497F"/>
    <w:rsid w:val="009C08C9"/>
    <w:rsid w:val="009C351F"/>
    <w:rsid w:val="009C74B5"/>
    <w:rsid w:val="009D62C7"/>
    <w:rsid w:val="009F2CCE"/>
    <w:rsid w:val="009F60B4"/>
    <w:rsid w:val="00A34587"/>
    <w:rsid w:val="00A51B95"/>
    <w:rsid w:val="00A52DBF"/>
    <w:rsid w:val="00A711C9"/>
    <w:rsid w:val="00AA41C4"/>
    <w:rsid w:val="00AB2499"/>
    <w:rsid w:val="00AC6231"/>
    <w:rsid w:val="00AE148C"/>
    <w:rsid w:val="00AE5424"/>
    <w:rsid w:val="00B03BE1"/>
    <w:rsid w:val="00B0473F"/>
    <w:rsid w:val="00B133A0"/>
    <w:rsid w:val="00B469BF"/>
    <w:rsid w:val="00B53063"/>
    <w:rsid w:val="00B84E82"/>
    <w:rsid w:val="00B95DEC"/>
    <w:rsid w:val="00BA420B"/>
    <w:rsid w:val="00BB41EB"/>
    <w:rsid w:val="00BD2139"/>
    <w:rsid w:val="00BE3D3B"/>
    <w:rsid w:val="00C013C7"/>
    <w:rsid w:val="00C23AC5"/>
    <w:rsid w:val="00C373BC"/>
    <w:rsid w:val="00C46861"/>
    <w:rsid w:val="00C638F2"/>
    <w:rsid w:val="00C63CE3"/>
    <w:rsid w:val="00C65895"/>
    <w:rsid w:val="00C71806"/>
    <w:rsid w:val="00C7315B"/>
    <w:rsid w:val="00C91952"/>
    <w:rsid w:val="00C9291F"/>
    <w:rsid w:val="00C96BC7"/>
    <w:rsid w:val="00CA0D31"/>
    <w:rsid w:val="00CA6EA0"/>
    <w:rsid w:val="00CB420E"/>
    <w:rsid w:val="00CC016B"/>
    <w:rsid w:val="00CC36AF"/>
    <w:rsid w:val="00CD4E72"/>
    <w:rsid w:val="00CD5B33"/>
    <w:rsid w:val="00D67656"/>
    <w:rsid w:val="00D700E3"/>
    <w:rsid w:val="00D769E8"/>
    <w:rsid w:val="00D921B3"/>
    <w:rsid w:val="00DA7A40"/>
    <w:rsid w:val="00DB3296"/>
    <w:rsid w:val="00DE523C"/>
    <w:rsid w:val="00DF540B"/>
    <w:rsid w:val="00DF6C92"/>
    <w:rsid w:val="00E231D7"/>
    <w:rsid w:val="00E25031"/>
    <w:rsid w:val="00E31BD3"/>
    <w:rsid w:val="00E345A5"/>
    <w:rsid w:val="00E400FC"/>
    <w:rsid w:val="00E54112"/>
    <w:rsid w:val="00E56C73"/>
    <w:rsid w:val="00E615CA"/>
    <w:rsid w:val="00E87873"/>
    <w:rsid w:val="00E94502"/>
    <w:rsid w:val="00EC4CE2"/>
    <w:rsid w:val="00EC7755"/>
    <w:rsid w:val="00EF6DE7"/>
    <w:rsid w:val="00F0038C"/>
    <w:rsid w:val="00F00FF5"/>
    <w:rsid w:val="00F030AA"/>
    <w:rsid w:val="00F327BB"/>
    <w:rsid w:val="00F63CE0"/>
    <w:rsid w:val="00F7236D"/>
    <w:rsid w:val="00F77547"/>
    <w:rsid w:val="00F852FB"/>
    <w:rsid w:val="00F8676F"/>
    <w:rsid w:val="00FA1FDB"/>
    <w:rsid w:val="00FA5A15"/>
    <w:rsid w:val="00FB7042"/>
    <w:rsid w:val="00FD25B9"/>
    <w:rsid w:val="00FE7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2"/>
    <o:shapelayout v:ext="edit">
      <o:idmap v:ext="edit" data="1"/>
    </o:shapelayout>
  </w:shapeDefaults>
  <w:decimalSymbol w:val=","/>
  <w:listSeparator w:val=";"/>
  <w14:docId w14:val="564F510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1C0A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DF54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F540B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B84E82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7984"/>
    <w:rPr>
      <w:color w:val="808080"/>
    </w:rPr>
  </w:style>
  <w:style w:type="character" w:styleId="Hyperlink">
    <w:name w:val="Hyperlink"/>
    <w:rsid w:val="003E0A9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1C0A2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DF54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F540B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B84E82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37984"/>
    <w:rPr>
      <w:color w:val="808080"/>
    </w:rPr>
  </w:style>
  <w:style w:type="character" w:styleId="Hyperlink">
    <w:name w:val="Hyperlink"/>
    <w:rsid w:val="003E0A94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707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1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5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5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9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2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1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246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6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434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28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937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752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8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4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2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50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jpeg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image" Target="media/image4.emf"/><Relationship Id="rId11" Type="http://schemas.openxmlformats.org/officeDocument/2006/relationships/oleObject" Target="embeddings/oleObject1.bin"/><Relationship Id="rId12" Type="http://schemas.openxmlformats.org/officeDocument/2006/relationships/image" Target="media/image5.emf"/><Relationship Id="rId13" Type="http://schemas.openxmlformats.org/officeDocument/2006/relationships/oleObject" Target="embeddings/oleObject2.bin"/><Relationship Id="rId14" Type="http://schemas.openxmlformats.org/officeDocument/2006/relationships/image" Target="media/image6.jpeg"/><Relationship Id="rId15" Type="http://schemas.openxmlformats.org/officeDocument/2006/relationships/image" Target="media/image7.emf"/><Relationship Id="rId16" Type="http://schemas.openxmlformats.org/officeDocument/2006/relationships/oleObject" Target="embeddings/oleObject3.bin"/><Relationship Id="rId17" Type="http://schemas.openxmlformats.org/officeDocument/2006/relationships/image" Target="media/image8.emf"/><Relationship Id="rId18" Type="http://schemas.openxmlformats.org/officeDocument/2006/relationships/oleObject" Target="embeddings/oleObject4.bin"/><Relationship Id="rId19" Type="http://schemas.openxmlformats.org/officeDocument/2006/relationships/image" Target="media/image9.jpe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jpeg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820989-CE74-6D48-B6C5-DB46A38EFD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5</TotalTime>
  <Pages>4</Pages>
  <Words>796</Words>
  <Characters>4539</Characters>
  <Application>Microsoft Macintosh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com</dc:creator>
  <cp:keywords/>
  <dc:description/>
  <cp:lastModifiedBy>Marco Antonio Carvalho</cp:lastModifiedBy>
  <cp:revision>56</cp:revision>
  <cp:lastPrinted>2011-09-14T22:43:00Z</cp:lastPrinted>
  <dcterms:created xsi:type="dcterms:W3CDTF">2011-08-03T17:42:00Z</dcterms:created>
  <dcterms:modified xsi:type="dcterms:W3CDTF">2012-11-15T17:42:00Z</dcterms:modified>
</cp:coreProperties>
</file>